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F5F0EC5" w14:textId="77777777" w:rsidR="0069271C" w:rsidRPr="0069271C" w:rsidRDefault="0069271C" w:rsidP="0069271C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bookmarkStart w:id="0" w:name="_Hlk178097751"/>
      <w:bookmarkStart w:id="1" w:name="_Hlk177718830"/>
      <w:bookmarkEnd w:id="0"/>
      <w:r w:rsidRPr="0069271C">
        <w:rPr>
          <w:bCs/>
          <w:color w:val="000000"/>
          <w:szCs w:val="28"/>
          <w:lang w:val="ru-RU"/>
        </w:rPr>
        <w:t xml:space="preserve">МИНИСТЕРСТВО </w:t>
      </w:r>
      <w:r w:rsidR="00634F1B" w:rsidRPr="0069271C">
        <w:rPr>
          <w:bCs/>
          <w:color w:val="000000"/>
          <w:szCs w:val="28"/>
          <w:lang w:val="ru-RU"/>
        </w:rPr>
        <w:t xml:space="preserve">НАУКИ И </w:t>
      </w:r>
      <w:r w:rsidR="00634F1B">
        <w:rPr>
          <w:bCs/>
          <w:color w:val="000000"/>
          <w:szCs w:val="28"/>
          <w:lang w:val="ru-RU"/>
        </w:rPr>
        <w:t xml:space="preserve">ВЫСШЕГО </w:t>
      </w:r>
      <w:r w:rsidRPr="0069271C">
        <w:rPr>
          <w:bCs/>
          <w:color w:val="000000"/>
          <w:szCs w:val="28"/>
          <w:lang w:val="ru-RU"/>
        </w:rPr>
        <w:t xml:space="preserve">ОБРАЗОВАНИЯ </w:t>
      </w:r>
      <w:r w:rsidR="00634F1B">
        <w:rPr>
          <w:bCs/>
          <w:color w:val="000000"/>
          <w:szCs w:val="28"/>
          <w:lang w:val="ru-RU"/>
        </w:rPr>
        <w:br/>
      </w:r>
      <w:r w:rsidRPr="0069271C">
        <w:rPr>
          <w:bCs/>
          <w:color w:val="000000"/>
          <w:szCs w:val="28"/>
          <w:lang w:val="ru-RU"/>
        </w:rPr>
        <w:t>РОССИЙСКОЙ ФЕДЕРАЦИИ</w:t>
      </w:r>
    </w:p>
    <w:p w14:paraId="0CC67B41" w14:textId="77777777" w:rsidR="0069271C" w:rsidRPr="0069271C" w:rsidRDefault="0069271C" w:rsidP="0069271C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</w:p>
    <w:p w14:paraId="35731E5E" w14:textId="77777777" w:rsidR="0069271C" w:rsidRPr="0069271C" w:rsidRDefault="000D41E8" w:rsidP="00617EA7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>
        <w:rPr>
          <w:bCs/>
          <w:color w:val="000000"/>
          <w:szCs w:val="28"/>
          <w:lang w:val="ru-RU"/>
        </w:rPr>
        <w:t>ф</w:t>
      </w:r>
      <w:r w:rsidR="0069271C" w:rsidRPr="0069271C">
        <w:rPr>
          <w:bCs/>
          <w:color w:val="000000"/>
          <w:szCs w:val="28"/>
          <w:lang w:val="ru-RU"/>
        </w:rPr>
        <w:t>едеральное государственное автономное образовательное учреждение высшего образования «Самарский национальный исследовательский университет имени академика С.П. Королева (Самарский университет)»</w:t>
      </w:r>
      <w:r w:rsidR="0069271C" w:rsidRPr="0069271C">
        <w:rPr>
          <w:szCs w:val="28"/>
          <w:lang w:val="ru-RU"/>
        </w:rPr>
        <w:br/>
      </w:r>
    </w:p>
    <w:p w14:paraId="1C60C701" w14:textId="77777777" w:rsidR="004919C3" w:rsidRPr="00A21EBC" w:rsidRDefault="004919C3" w:rsidP="00617EA7">
      <w:pPr>
        <w:tabs>
          <w:tab w:val="left" w:pos="3420"/>
          <w:tab w:val="left" w:pos="9000"/>
        </w:tabs>
        <w:spacing w:line="240" w:lineRule="auto"/>
        <w:jc w:val="center"/>
        <w:rPr>
          <w:sz w:val="24"/>
          <w:lang w:val="ru-RU"/>
        </w:rPr>
      </w:pPr>
    </w:p>
    <w:p w14:paraId="47BF3672" w14:textId="1EABB79C" w:rsidR="003C4A35" w:rsidRPr="003C4A35" w:rsidRDefault="003C4A35" w:rsidP="00074ECD">
      <w:pPr>
        <w:tabs>
          <w:tab w:val="left" w:pos="2835"/>
          <w:tab w:val="left" w:pos="9000"/>
        </w:tabs>
        <w:rPr>
          <w:szCs w:val="28"/>
          <w:lang w:val="ru-RU"/>
        </w:rPr>
      </w:pPr>
      <w:r>
        <w:rPr>
          <w:szCs w:val="28"/>
          <w:lang w:val="ru-RU"/>
        </w:rPr>
        <w:t>Институт</w:t>
      </w:r>
      <w:r w:rsidRPr="003C4A35">
        <w:rPr>
          <w:szCs w:val="28"/>
          <w:u w:val="single"/>
          <w:lang w:val="ru-RU"/>
        </w:rPr>
        <w:tab/>
      </w:r>
      <w:r w:rsidRPr="003C4A35">
        <w:rPr>
          <w:u w:val="single"/>
          <w:lang w:val="ru-RU"/>
        </w:rPr>
        <w:t xml:space="preserve">информатики и </w:t>
      </w:r>
      <w:r w:rsidR="00756168">
        <w:rPr>
          <w:u w:val="single"/>
          <w:lang w:val="ru-RU"/>
        </w:rPr>
        <w:t>кибернетик</w:t>
      </w:r>
      <w:r w:rsidR="003B0087">
        <w:rPr>
          <w:u w:val="single"/>
          <w:lang w:val="ru-RU"/>
        </w:rPr>
        <w:t>и</w:t>
      </w:r>
      <w:r w:rsidRPr="003C4A35">
        <w:rPr>
          <w:u w:val="single"/>
          <w:lang w:val="ru-RU"/>
        </w:rPr>
        <w:tab/>
      </w:r>
    </w:p>
    <w:p w14:paraId="332768FD" w14:textId="77777777" w:rsidR="00617EA7" w:rsidRPr="00617EA7" w:rsidRDefault="00617EA7" w:rsidP="00617EA7">
      <w:pPr>
        <w:tabs>
          <w:tab w:val="left" w:pos="3420"/>
          <w:tab w:val="left" w:pos="9000"/>
        </w:tabs>
        <w:rPr>
          <w:szCs w:val="28"/>
          <w:lang w:val="ru-RU"/>
        </w:rPr>
      </w:pPr>
      <w:r w:rsidRPr="00617EA7">
        <w:rPr>
          <w:szCs w:val="28"/>
          <w:lang w:val="ru-RU"/>
        </w:rPr>
        <w:t xml:space="preserve">Кафедра </w:t>
      </w:r>
      <w:r w:rsidRPr="00617EA7">
        <w:rPr>
          <w:szCs w:val="28"/>
          <w:u w:val="single"/>
          <w:lang w:val="ru-RU"/>
        </w:rPr>
        <w:tab/>
      </w:r>
      <w:r w:rsidR="00074ECD">
        <w:rPr>
          <w:szCs w:val="28"/>
          <w:u w:val="single"/>
          <w:lang w:val="ru-RU"/>
        </w:rPr>
        <w:t>п</w:t>
      </w:r>
      <w:r w:rsidRPr="00617EA7">
        <w:rPr>
          <w:szCs w:val="28"/>
          <w:u w:val="single"/>
          <w:lang w:val="ru-RU"/>
        </w:rPr>
        <w:t>рограммных систем</w:t>
      </w:r>
      <w:r w:rsidRPr="00617EA7">
        <w:rPr>
          <w:szCs w:val="28"/>
          <w:u w:val="single"/>
          <w:lang w:val="ru-RU"/>
        </w:rPr>
        <w:tab/>
      </w:r>
    </w:p>
    <w:p w14:paraId="09F38B74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5F3996F0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3F605F10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6F2BB589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7AE048F8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095C4A35" w14:textId="3E92A90F" w:rsidR="003C4A35" w:rsidRPr="00786026" w:rsidRDefault="003C4A35" w:rsidP="00220A3A">
      <w:pPr>
        <w:tabs>
          <w:tab w:val="left" w:pos="851"/>
          <w:tab w:val="left" w:pos="9360"/>
        </w:tabs>
        <w:jc w:val="center"/>
        <w:rPr>
          <w:szCs w:val="28"/>
          <w:u w:val="single"/>
          <w:lang w:val="ru-RU"/>
        </w:rPr>
      </w:pPr>
      <w:r w:rsidRPr="00215E45">
        <w:rPr>
          <w:szCs w:val="28"/>
          <w:lang w:val="ru-RU"/>
        </w:rPr>
        <w:t>ПОЯСНИТЕЛЬНАЯ ЗАПИСКА</w:t>
      </w:r>
      <w:r>
        <w:rPr>
          <w:szCs w:val="28"/>
          <w:lang w:val="ru-RU"/>
        </w:rPr>
        <w:br/>
      </w:r>
      <w:r>
        <w:rPr>
          <w:szCs w:val="28"/>
          <w:lang w:val="ru-RU"/>
        </w:rPr>
        <w:br/>
      </w:r>
      <w:r w:rsidRPr="00786026">
        <w:rPr>
          <w:szCs w:val="28"/>
          <w:u w:val="single"/>
          <w:lang w:val="ru-RU"/>
        </w:rPr>
        <w:tab/>
        <w:t>к курсово</w:t>
      </w:r>
      <w:r w:rsidR="003B0087" w:rsidRPr="00786026">
        <w:rPr>
          <w:szCs w:val="28"/>
          <w:u w:val="single"/>
          <w:lang w:val="ru-RU"/>
        </w:rPr>
        <w:t>й</w:t>
      </w:r>
      <w:r w:rsidRPr="00786026">
        <w:rPr>
          <w:szCs w:val="28"/>
          <w:u w:val="single"/>
          <w:lang w:val="ru-RU"/>
        </w:rPr>
        <w:t xml:space="preserve"> </w:t>
      </w:r>
      <w:r w:rsidR="003B0087" w:rsidRPr="00786026">
        <w:rPr>
          <w:szCs w:val="28"/>
          <w:u w:val="single"/>
          <w:lang w:val="ru-RU"/>
        </w:rPr>
        <w:t>работе</w:t>
      </w:r>
      <w:r w:rsidRPr="00786026">
        <w:rPr>
          <w:szCs w:val="28"/>
          <w:u w:val="single"/>
          <w:lang w:val="ru-RU"/>
        </w:rPr>
        <w:t xml:space="preserve"> по дисциплине «Программная инженерия»</w:t>
      </w:r>
      <w:r w:rsidRPr="00786026">
        <w:rPr>
          <w:szCs w:val="28"/>
          <w:u w:val="single"/>
          <w:lang w:val="ru-RU"/>
        </w:rPr>
        <w:tab/>
      </w:r>
    </w:p>
    <w:p w14:paraId="35157A3A" w14:textId="361F8946" w:rsidR="00617EA7" w:rsidRPr="00786026" w:rsidRDefault="003C4A35" w:rsidP="00BA552C">
      <w:pPr>
        <w:tabs>
          <w:tab w:val="left" w:pos="851"/>
          <w:tab w:val="left" w:pos="9356"/>
        </w:tabs>
        <w:jc w:val="center"/>
        <w:rPr>
          <w:szCs w:val="28"/>
          <w:u w:val="single"/>
          <w:lang w:val="ru-RU"/>
        </w:rPr>
      </w:pPr>
      <w:r w:rsidRPr="00786026">
        <w:rPr>
          <w:szCs w:val="28"/>
          <w:u w:val="single"/>
          <w:lang w:val="ru-RU"/>
        </w:rPr>
        <w:tab/>
        <w:t>по теме «</w:t>
      </w:r>
      <w:r w:rsidR="00786026" w:rsidRPr="00786026">
        <w:rPr>
          <w:szCs w:val="28"/>
          <w:u w:val="single"/>
          <w:lang w:val="ru-RU"/>
        </w:rPr>
        <w:t>Клавиатурный тренажер</w:t>
      </w:r>
      <w:r w:rsidR="00BA552C">
        <w:rPr>
          <w:szCs w:val="28"/>
          <w:u w:val="single"/>
          <w:lang w:val="ru-RU"/>
        </w:rPr>
        <w:t xml:space="preserve"> с функциями администратора</w:t>
      </w:r>
      <w:r w:rsidR="00786026" w:rsidRPr="00786026">
        <w:rPr>
          <w:szCs w:val="28"/>
          <w:u w:val="single"/>
          <w:lang w:val="ru-RU"/>
        </w:rPr>
        <w:t>»</w:t>
      </w:r>
      <w:r w:rsidRPr="00786026">
        <w:rPr>
          <w:szCs w:val="28"/>
          <w:u w:val="single"/>
          <w:lang w:val="ru-RU"/>
        </w:rPr>
        <w:tab/>
      </w:r>
    </w:p>
    <w:p w14:paraId="13FECB14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30C18719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0B6892D7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45D603E4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3E602E1A" w14:textId="58CEB602" w:rsidR="00617EA7" w:rsidRPr="00786026" w:rsidRDefault="00E77259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  <w:proofErr w:type="gramStart"/>
      <w:r w:rsidRPr="00786026">
        <w:rPr>
          <w:szCs w:val="28"/>
          <w:lang w:val="ru-RU"/>
        </w:rPr>
        <w:t>Обучающийся</w:t>
      </w:r>
      <w:r w:rsidR="00617EA7" w:rsidRPr="00786026">
        <w:rPr>
          <w:szCs w:val="28"/>
          <w:lang w:val="ru-RU"/>
        </w:rPr>
        <w:t xml:space="preserve">  </w:t>
      </w:r>
      <w:r w:rsidR="00617EA7" w:rsidRPr="00786026">
        <w:rPr>
          <w:szCs w:val="28"/>
          <w:u w:val="single"/>
          <w:lang w:val="ru-RU"/>
        </w:rPr>
        <w:tab/>
      </w:r>
      <w:proofErr w:type="gramEnd"/>
      <w:r w:rsidR="006B1EF1" w:rsidRPr="00786026">
        <w:rPr>
          <w:szCs w:val="28"/>
          <w:lang w:val="ru-RU"/>
        </w:rPr>
        <w:t xml:space="preserve"> </w:t>
      </w:r>
      <w:r w:rsidR="00786026" w:rsidRPr="00786026">
        <w:rPr>
          <w:szCs w:val="28"/>
          <w:lang w:val="ru-RU"/>
        </w:rPr>
        <w:t>К</w:t>
      </w:r>
      <w:r w:rsidR="00617EA7" w:rsidRPr="00786026">
        <w:rPr>
          <w:szCs w:val="28"/>
          <w:lang w:val="ru-RU"/>
        </w:rPr>
        <w:t>.</w:t>
      </w:r>
      <w:r w:rsidR="00786026" w:rsidRPr="00786026">
        <w:rPr>
          <w:szCs w:val="28"/>
          <w:lang w:val="ru-RU"/>
        </w:rPr>
        <w:t>С</w:t>
      </w:r>
      <w:r w:rsidR="00617EA7" w:rsidRPr="00786026">
        <w:rPr>
          <w:szCs w:val="28"/>
          <w:lang w:val="ru-RU"/>
        </w:rPr>
        <w:t xml:space="preserve">. </w:t>
      </w:r>
      <w:r w:rsidR="00786026" w:rsidRPr="00786026">
        <w:rPr>
          <w:szCs w:val="28"/>
          <w:lang w:val="ru-RU"/>
        </w:rPr>
        <w:t>Лапин</w:t>
      </w:r>
      <w:r w:rsidR="00617EA7" w:rsidRPr="00786026">
        <w:rPr>
          <w:szCs w:val="28"/>
          <w:lang w:val="ru-RU"/>
        </w:rPr>
        <w:tab/>
      </w:r>
    </w:p>
    <w:p w14:paraId="0AD560FB" w14:textId="77777777" w:rsidR="00617EA7" w:rsidRPr="00786026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36F6463D" w14:textId="3B5A9B48" w:rsidR="00617EA7" w:rsidRPr="00786026" w:rsidRDefault="00E77259" w:rsidP="00617EA7">
      <w:pPr>
        <w:tabs>
          <w:tab w:val="left" w:pos="6840"/>
          <w:tab w:val="left" w:pos="9180"/>
        </w:tabs>
        <w:spacing w:line="240" w:lineRule="auto"/>
        <w:rPr>
          <w:szCs w:val="28"/>
          <w:lang w:val="ru-RU"/>
        </w:rPr>
      </w:pPr>
      <w:proofErr w:type="gramStart"/>
      <w:r w:rsidRPr="00786026">
        <w:rPr>
          <w:szCs w:val="28"/>
          <w:lang w:val="ru-RU"/>
        </w:rPr>
        <w:t xml:space="preserve">Обучающийся  </w:t>
      </w:r>
      <w:r w:rsidR="00617EA7" w:rsidRPr="00786026">
        <w:rPr>
          <w:szCs w:val="28"/>
          <w:u w:val="single"/>
          <w:lang w:val="ru-RU"/>
        </w:rPr>
        <w:tab/>
      </w:r>
      <w:proofErr w:type="gramEnd"/>
      <w:r w:rsidR="006B1EF1" w:rsidRPr="00786026">
        <w:rPr>
          <w:szCs w:val="28"/>
          <w:lang w:val="ru-RU"/>
        </w:rPr>
        <w:t xml:space="preserve"> </w:t>
      </w:r>
      <w:r w:rsidR="00786026" w:rsidRPr="00786026">
        <w:rPr>
          <w:szCs w:val="28"/>
          <w:lang w:val="ru-RU"/>
        </w:rPr>
        <w:t>А</w:t>
      </w:r>
      <w:r w:rsidR="00617EA7" w:rsidRPr="00786026">
        <w:rPr>
          <w:szCs w:val="28"/>
          <w:lang w:val="ru-RU"/>
        </w:rPr>
        <w:t>.</w:t>
      </w:r>
      <w:r w:rsidR="00786026" w:rsidRPr="00786026">
        <w:rPr>
          <w:szCs w:val="28"/>
          <w:lang w:val="ru-RU"/>
        </w:rPr>
        <w:t>И</w:t>
      </w:r>
      <w:r w:rsidR="00617EA7" w:rsidRPr="00786026">
        <w:rPr>
          <w:szCs w:val="28"/>
          <w:lang w:val="ru-RU"/>
        </w:rPr>
        <w:t>. Петров</w:t>
      </w:r>
      <w:r w:rsidR="00617EA7" w:rsidRPr="00786026">
        <w:rPr>
          <w:szCs w:val="28"/>
          <w:lang w:val="ru-RU"/>
        </w:rPr>
        <w:tab/>
      </w:r>
    </w:p>
    <w:p w14:paraId="20F16FD3" w14:textId="77777777" w:rsidR="00617EA7" w:rsidRPr="00786026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lang w:val="ru-RU"/>
        </w:rPr>
      </w:pPr>
    </w:p>
    <w:p w14:paraId="695BA713" w14:textId="1F90A7D5" w:rsidR="00617EA7" w:rsidRPr="00617EA7" w:rsidRDefault="00E77259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  <w:proofErr w:type="gramStart"/>
      <w:r w:rsidRPr="00786026">
        <w:rPr>
          <w:szCs w:val="28"/>
          <w:lang w:val="ru-RU"/>
        </w:rPr>
        <w:t xml:space="preserve">Обучающийся  </w:t>
      </w:r>
      <w:r w:rsidR="00617EA7" w:rsidRPr="00786026">
        <w:rPr>
          <w:szCs w:val="28"/>
          <w:u w:val="single"/>
          <w:lang w:val="ru-RU"/>
        </w:rPr>
        <w:tab/>
      </w:r>
      <w:proofErr w:type="gramEnd"/>
      <w:r w:rsidR="006B1EF1" w:rsidRPr="00786026">
        <w:rPr>
          <w:szCs w:val="28"/>
          <w:lang w:val="ru-RU"/>
        </w:rPr>
        <w:t xml:space="preserve"> </w:t>
      </w:r>
      <w:r w:rsidR="00786026" w:rsidRPr="00786026">
        <w:rPr>
          <w:szCs w:val="28"/>
          <w:lang w:val="ru-RU"/>
        </w:rPr>
        <w:t>С</w:t>
      </w:r>
      <w:r w:rsidR="00617EA7" w:rsidRPr="00786026">
        <w:rPr>
          <w:szCs w:val="28"/>
          <w:lang w:val="ru-RU"/>
        </w:rPr>
        <w:t>.</w:t>
      </w:r>
      <w:r w:rsidR="00786026" w:rsidRPr="00786026">
        <w:rPr>
          <w:szCs w:val="28"/>
          <w:lang w:val="ru-RU"/>
        </w:rPr>
        <w:t>А</w:t>
      </w:r>
      <w:r w:rsidR="00617EA7" w:rsidRPr="00786026">
        <w:rPr>
          <w:szCs w:val="28"/>
          <w:lang w:val="ru-RU"/>
        </w:rPr>
        <w:t xml:space="preserve">. </w:t>
      </w:r>
      <w:r w:rsidR="00786026" w:rsidRPr="00786026">
        <w:rPr>
          <w:szCs w:val="28"/>
          <w:lang w:val="ru-RU"/>
        </w:rPr>
        <w:t>Марковский</w:t>
      </w:r>
      <w:r w:rsidR="00617EA7" w:rsidRPr="006B1EF1">
        <w:rPr>
          <w:szCs w:val="28"/>
          <w:lang w:val="ru-RU"/>
        </w:rPr>
        <w:tab/>
      </w:r>
    </w:p>
    <w:p w14:paraId="7C25714B" w14:textId="77777777" w:rsidR="00617EA7" w:rsidRP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437851F1" w14:textId="77777777" w:rsid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09BE2B7E" w14:textId="77777777" w:rsidR="0042077F" w:rsidRPr="00617EA7" w:rsidRDefault="0042077F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79EC6297" w14:textId="77777777" w:rsidR="00617EA7" w:rsidRP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  <w:proofErr w:type="gramStart"/>
      <w:r w:rsidRPr="00617EA7">
        <w:rPr>
          <w:szCs w:val="28"/>
          <w:lang w:val="ru-RU"/>
        </w:rPr>
        <w:t xml:space="preserve">Руководитель  </w:t>
      </w:r>
      <w:r w:rsidRPr="00617EA7">
        <w:rPr>
          <w:szCs w:val="28"/>
          <w:u w:val="single"/>
          <w:lang w:val="ru-RU"/>
        </w:rPr>
        <w:tab/>
      </w:r>
      <w:proofErr w:type="gramEnd"/>
      <w:r w:rsidR="006B1EF1" w:rsidRPr="006B1EF1">
        <w:rPr>
          <w:szCs w:val="28"/>
          <w:lang w:val="ru-RU"/>
        </w:rPr>
        <w:t xml:space="preserve"> </w:t>
      </w:r>
      <w:r w:rsidRPr="006B1EF1">
        <w:rPr>
          <w:szCs w:val="28"/>
          <w:lang w:val="ru-RU"/>
        </w:rPr>
        <w:t>Л.С. Зеленко</w:t>
      </w:r>
      <w:r w:rsidRPr="006B1EF1">
        <w:rPr>
          <w:szCs w:val="28"/>
          <w:lang w:val="ru-RU"/>
        </w:rPr>
        <w:tab/>
      </w:r>
    </w:p>
    <w:p w14:paraId="7C8F251A" w14:textId="77777777" w:rsidR="00617EA7" w:rsidRPr="00617EA7" w:rsidRDefault="00617EA7" w:rsidP="003B3995">
      <w:pPr>
        <w:tabs>
          <w:tab w:val="left" w:pos="7740"/>
        </w:tabs>
        <w:spacing w:line="240" w:lineRule="auto"/>
        <w:rPr>
          <w:szCs w:val="28"/>
          <w:u w:val="single"/>
          <w:lang w:val="ru-RU"/>
        </w:rPr>
      </w:pPr>
    </w:p>
    <w:p w14:paraId="1A8F462A" w14:textId="77777777" w:rsidR="00617EA7" w:rsidRDefault="00617EA7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2F84C680" w14:textId="77777777" w:rsidR="003B3995" w:rsidRDefault="003B3995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13BFE08A" w14:textId="77777777" w:rsidR="003B3995" w:rsidRDefault="003B3995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1E3B4A5F" w14:textId="77777777" w:rsidR="00756168" w:rsidRPr="00A21EBC" w:rsidRDefault="00756168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22B20323" w14:textId="77777777" w:rsidR="004919C3" w:rsidRPr="00A21EBC" w:rsidRDefault="004919C3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222F1A20" w14:textId="77777777" w:rsidR="00617EA7" w:rsidRDefault="00617EA7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0F7C281D" w14:textId="77777777" w:rsidR="00786026" w:rsidRDefault="00786026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24E684A3" w14:textId="77777777" w:rsidR="00786026" w:rsidRDefault="00786026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040A1140" w14:textId="5C5974A5" w:rsidR="00617EA7" w:rsidRPr="004919C3" w:rsidRDefault="00617EA7" w:rsidP="00617EA7">
      <w:pPr>
        <w:tabs>
          <w:tab w:val="left" w:pos="7740"/>
        </w:tabs>
        <w:jc w:val="center"/>
        <w:rPr>
          <w:szCs w:val="28"/>
          <w:lang w:val="ru-RU"/>
        </w:rPr>
      </w:pPr>
      <w:r w:rsidRPr="009E1886">
        <w:rPr>
          <w:szCs w:val="28"/>
          <w:lang w:val="ru-RU"/>
        </w:rPr>
        <w:t xml:space="preserve">Самара </w:t>
      </w:r>
      <w:r w:rsidR="00DF2E81">
        <w:rPr>
          <w:szCs w:val="28"/>
          <w:lang w:val="ru-RU"/>
        </w:rPr>
        <w:t>202</w:t>
      </w:r>
      <w:r w:rsidR="006D2C8A">
        <w:rPr>
          <w:szCs w:val="28"/>
          <w:lang w:val="ru-RU"/>
        </w:rPr>
        <w:t>4</w:t>
      </w:r>
    </w:p>
    <w:p w14:paraId="11446CA4" w14:textId="77777777" w:rsidR="0060502E" w:rsidRDefault="0060502E" w:rsidP="0060502E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>
        <w:rPr>
          <w:bCs/>
          <w:color w:val="000000"/>
          <w:szCs w:val="28"/>
          <w:lang w:val="ru-RU"/>
        </w:rPr>
        <w:lastRenderedPageBreak/>
        <w:t xml:space="preserve">МИНИСТЕРСТВО НАУКИ И ВЫСШЕГО ОБРАЗОВАНИЯ </w:t>
      </w:r>
      <w:r>
        <w:rPr>
          <w:bCs/>
          <w:color w:val="000000"/>
          <w:szCs w:val="28"/>
          <w:lang w:val="ru-RU"/>
        </w:rPr>
        <w:br/>
        <w:t>РОССИЙСКОЙ ФЕДЕРАЦИИ</w:t>
      </w:r>
    </w:p>
    <w:p w14:paraId="09087F63" w14:textId="77777777" w:rsidR="0069271C" w:rsidRPr="0069271C" w:rsidRDefault="0069271C" w:rsidP="0069271C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</w:p>
    <w:p w14:paraId="260BA819" w14:textId="77777777" w:rsidR="0069271C" w:rsidRPr="0069271C" w:rsidRDefault="000D41E8" w:rsidP="0069271C">
      <w:pPr>
        <w:widowControl w:val="0"/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>
        <w:rPr>
          <w:bCs/>
          <w:color w:val="000000"/>
          <w:szCs w:val="28"/>
          <w:lang w:val="ru-RU"/>
        </w:rPr>
        <w:t>ф</w:t>
      </w:r>
      <w:r w:rsidR="0069271C" w:rsidRPr="0069271C">
        <w:rPr>
          <w:bCs/>
          <w:color w:val="000000"/>
          <w:szCs w:val="28"/>
          <w:lang w:val="ru-RU"/>
        </w:rPr>
        <w:t>едеральное государственное автономное образовательное учреждение высшего образования «Самарский национальный исследовательский университет имени академика С.П. Королева (Самарский университет)»</w:t>
      </w:r>
      <w:r w:rsidR="0069271C" w:rsidRPr="0069271C">
        <w:rPr>
          <w:szCs w:val="28"/>
          <w:lang w:val="ru-RU"/>
        </w:rPr>
        <w:br/>
      </w:r>
    </w:p>
    <w:p w14:paraId="573EB8C0" w14:textId="2A9AA10D" w:rsidR="0046083B" w:rsidRPr="003C4A35" w:rsidRDefault="0046083B" w:rsidP="0046083B">
      <w:pPr>
        <w:tabs>
          <w:tab w:val="left" w:pos="2835"/>
          <w:tab w:val="left" w:pos="9000"/>
        </w:tabs>
        <w:rPr>
          <w:szCs w:val="28"/>
          <w:lang w:val="ru-RU"/>
        </w:rPr>
      </w:pPr>
      <w:r>
        <w:rPr>
          <w:szCs w:val="28"/>
          <w:lang w:val="ru-RU"/>
        </w:rPr>
        <w:t>Институт</w:t>
      </w:r>
      <w:r w:rsidRPr="003C4A35">
        <w:rPr>
          <w:szCs w:val="28"/>
          <w:u w:val="single"/>
          <w:lang w:val="ru-RU"/>
        </w:rPr>
        <w:tab/>
      </w:r>
      <w:r w:rsidRPr="003C4A35">
        <w:rPr>
          <w:u w:val="single"/>
          <w:lang w:val="ru-RU"/>
        </w:rPr>
        <w:t xml:space="preserve">информатики и </w:t>
      </w:r>
      <w:r>
        <w:rPr>
          <w:u w:val="single"/>
          <w:lang w:val="ru-RU"/>
        </w:rPr>
        <w:t>кибернетик</w:t>
      </w:r>
      <w:r w:rsidR="003B0087">
        <w:rPr>
          <w:u w:val="single"/>
          <w:lang w:val="ru-RU"/>
        </w:rPr>
        <w:t>и</w:t>
      </w:r>
      <w:r w:rsidRPr="003C4A35">
        <w:rPr>
          <w:u w:val="single"/>
          <w:lang w:val="ru-RU"/>
        </w:rPr>
        <w:tab/>
      </w:r>
    </w:p>
    <w:p w14:paraId="1C427724" w14:textId="77777777" w:rsidR="0046083B" w:rsidRPr="00617EA7" w:rsidRDefault="0046083B" w:rsidP="0046083B">
      <w:pPr>
        <w:tabs>
          <w:tab w:val="left" w:pos="3420"/>
          <w:tab w:val="left" w:pos="9000"/>
        </w:tabs>
        <w:rPr>
          <w:szCs w:val="28"/>
          <w:lang w:val="ru-RU"/>
        </w:rPr>
      </w:pPr>
      <w:r w:rsidRPr="00617EA7">
        <w:rPr>
          <w:szCs w:val="28"/>
          <w:lang w:val="ru-RU"/>
        </w:rPr>
        <w:t xml:space="preserve">Кафедра </w:t>
      </w:r>
      <w:r w:rsidRPr="00617EA7">
        <w:rPr>
          <w:szCs w:val="28"/>
          <w:u w:val="single"/>
          <w:lang w:val="ru-RU"/>
        </w:rPr>
        <w:tab/>
      </w:r>
      <w:r>
        <w:rPr>
          <w:szCs w:val="28"/>
          <w:u w:val="single"/>
          <w:lang w:val="ru-RU"/>
        </w:rPr>
        <w:t>п</w:t>
      </w:r>
      <w:r w:rsidRPr="00617EA7">
        <w:rPr>
          <w:szCs w:val="28"/>
          <w:u w:val="single"/>
          <w:lang w:val="ru-RU"/>
        </w:rPr>
        <w:t>рограммных систем</w:t>
      </w:r>
      <w:r w:rsidRPr="00617EA7">
        <w:rPr>
          <w:szCs w:val="28"/>
          <w:u w:val="single"/>
          <w:lang w:val="ru-RU"/>
        </w:rPr>
        <w:tab/>
      </w:r>
    </w:p>
    <w:p w14:paraId="406CC28D" w14:textId="77777777" w:rsidR="00074ECD" w:rsidRPr="00617EA7" w:rsidRDefault="00074ECD" w:rsidP="00074ECD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27706D0C" w14:textId="77777777" w:rsidR="00460004" w:rsidRDefault="00460004" w:rsidP="0069271C">
      <w:pPr>
        <w:pStyle w:val="af3"/>
        <w:widowControl w:val="0"/>
        <w:spacing w:line="240" w:lineRule="auto"/>
        <w:ind w:firstLine="0"/>
        <w:outlineLvl w:val="0"/>
        <w:rPr>
          <w:b/>
          <w:szCs w:val="28"/>
        </w:rPr>
      </w:pPr>
    </w:p>
    <w:p w14:paraId="1F142653" w14:textId="77777777" w:rsidR="009E1886" w:rsidRPr="00215E45" w:rsidRDefault="009E1886" w:rsidP="0069271C">
      <w:pPr>
        <w:pStyle w:val="af3"/>
        <w:widowControl w:val="0"/>
        <w:spacing w:line="240" w:lineRule="auto"/>
        <w:ind w:firstLine="0"/>
        <w:outlineLvl w:val="0"/>
        <w:rPr>
          <w:szCs w:val="28"/>
        </w:rPr>
      </w:pPr>
      <w:r w:rsidRPr="00215E45">
        <w:rPr>
          <w:szCs w:val="28"/>
        </w:rPr>
        <w:t>ЗАДАНИЕ</w:t>
      </w:r>
    </w:p>
    <w:p w14:paraId="630F0422" w14:textId="0CDADD15" w:rsidR="003C4A35" w:rsidRPr="003C4A35" w:rsidRDefault="003C4A35" w:rsidP="0069271C">
      <w:pPr>
        <w:pStyle w:val="af3"/>
        <w:widowControl w:val="0"/>
        <w:spacing w:line="240" w:lineRule="auto"/>
        <w:ind w:firstLine="0"/>
        <w:outlineLvl w:val="0"/>
        <w:rPr>
          <w:szCs w:val="28"/>
        </w:rPr>
      </w:pPr>
      <w:r w:rsidRPr="003C4A35">
        <w:rPr>
          <w:szCs w:val="28"/>
        </w:rPr>
        <w:t>на курсов</w:t>
      </w:r>
      <w:r w:rsidR="00DF2E81">
        <w:rPr>
          <w:szCs w:val="28"/>
        </w:rPr>
        <w:t>ую</w:t>
      </w:r>
      <w:r w:rsidRPr="003C4A35">
        <w:rPr>
          <w:szCs w:val="28"/>
        </w:rPr>
        <w:t xml:space="preserve"> </w:t>
      </w:r>
      <w:r w:rsidR="00DF2E81">
        <w:rPr>
          <w:szCs w:val="28"/>
        </w:rPr>
        <w:t>работу</w:t>
      </w:r>
      <w:r w:rsidRPr="003C4A35">
        <w:rPr>
          <w:szCs w:val="28"/>
        </w:rPr>
        <w:t xml:space="preserve"> по дисциплине</w:t>
      </w:r>
    </w:p>
    <w:p w14:paraId="521E7F37" w14:textId="77777777" w:rsidR="003C4A35" w:rsidRPr="003C4A35" w:rsidRDefault="003C4A35" w:rsidP="0069271C">
      <w:pPr>
        <w:pStyle w:val="af3"/>
        <w:widowControl w:val="0"/>
        <w:spacing w:line="240" w:lineRule="auto"/>
        <w:ind w:firstLine="0"/>
        <w:outlineLvl w:val="0"/>
        <w:rPr>
          <w:szCs w:val="28"/>
        </w:rPr>
      </w:pPr>
      <w:r w:rsidRPr="003C4A35">
        <w:rPr>
          <w:szCs w:val="28"/>
        </w:rPr>
        <w:t>«Программная инженерия»</w:t>
      </w:r>
    </w:p>
    <w:p w14:paraId="77034C46" w14:textId="4CE509CD" w:rsidR="003C4A35" w:rsidRPr="00056836" w:rsidRDefault="00803FFB" w:rsidP="0069271C">
      <w:pPr>
        <w:pStyle w:val="af3"/>
        <w:widowControl w:val="0"/>
        <w:spacing w:line="240" w:lineRule="auto"/>
        <w:ind w:firstLine="0"/>
        <w:outlineLvl w:val="0"/>
        <w:rPr>
          <w:szCs w:val="28"/>
        </w:rPr>
      </w:pPr>
      <w:r w:rsidRPr="00056836">
        <w:rPr>
          <w:szCs w:val="28"/>
        </w:rPr>
        <w:t xml:space="preserve">обучающимся в </w:t>
      </w:r>
      <w:r w:rsidR="003C4A35" w:rsidRPr="00056836">
        <w:rPr>
          <w:szCs w:val="28"/>
        </w:rPr>
        <w:t>групп</w:t>
      </w:r>
      <w:r w:rsidRPr="00056836">
        <w:rPr>
          <w:szCs w:val="28"/>
        </w:rPr>
        <w:t>е</w:t>
      </w:r>
      <w:r w:rsidR="00DF2E81" w:rsidRPr="00056836">
        <w:rPr>
          <w:szCs w:val="28"/>
        </w:rPr>
        <w:t xml:space="preserve"> </w:t>
      </w:r>
      <w:r w:rsidR="003C4A35" w:rsidRPr="00056836">
        <w:rPr>
          <w:szCs w:val="28"/>
        </w:rPr>
        <w:t>№ 64</w:t>
      </w:r>
      <w:r w:rsidR="00786026" w:rsidRPr="00056836">
        <w:rPr>
          <w:szCs w:val="28"/>
        </w:rPr>
        <w:t>0</w:t>
      </w:r>
      <w:r w:rsidR="003C4A35" w:rsidRPr="00056836">
        <w:rPr>
          <w:szCs w:val="28"/>
        </w:rPr>
        <w:t>3-020302D</w:t>
      </w:r>
    </w:p>
    <w:p w14:paraId="54921DD4" w14:textId="1446975F" w:rsidR="003C4A35" w:rsidRPr="00056836" w:rsidRDefault="00786026" w:rsidP="0069271C">
      <w:pPr>
        <w:pStyle w:val="af3"/>
        <w:widowControl w:val="0"/>
        <w:spacing w:line="240" w:lineRule="auto"/>
        <w:ind w:firstLine="0"/>
        <w:outlineLvl w:val="0"/>
        <w:rPr>
          <w:szCs w:val="28"/>
        </w:rPr>
      </w:pPr>
      <w:r w:rsidRPr="00056836">
        <w:rPr>
          <w:szCs w:val="28"/>
        </w:rPr>
        <w:t>К.С</w:t>
      </w:r>
      <w:r w:rsidR="003C4A35" w:rsidRPr="00056836">
        <w:rPr>
          <w:szCs w:val="28"/>
        </w:rPr>
        <w:t xml:space="preserve">. </w:t>
      </w:r>
      <w:r w:rsidRPr="00056836">
        <w:rPr>
          <w:szCs w:val="28"/>
        </w:rPr>
        <w:t>Лапину</w:t>
      </w:r>
    </w:p>
    <w:p w14:paraId="048F265C" w14:textId="271EF46C" w:rsidR="003C4A35" w:rsidRPr="00056836" w:rsidRDefault="00786026" w:rsidP="0069271C">
      <w:pPr>
        <w:pStyle w:val="af3"/>
        <w:widowControl w:val="0"/>
        <w:spacing w:line="240" w:lineRule="auto"/>
        <w:ind w:firstLine="0"/>
        <w:outlineLvl w:val="0"/>
        <w:rPr>
          <w:szCs w:val="28"/>
        </w:rPr>
      </w:pPr>
      <w:r w:rsidRPr="00056836">
        <w:rPr>
          <w:szCs w:val="28"/>
        </w:rPr>
        <w:t>А</w:t>
      </w:r>
      <w:r w:rsidR="003C4A35" w:rsidRPr="00056836">
        <w:rPr>
          <w:szCs w:val="28"/>
        </w:rPr>
        <w:t>.</w:t>
      </w:r>
      <w:r w:rsidRPr="00056836">
        <w:rPr>
          <w:szCs w:val="28"/>
        </w:rPr>
        <w:t>И</w:t>
      </w:r>
      <w:r w:rsidR="003C4A35" w:rsidRPr="00056836">
        <w:rPr>
          <w:szCs w:val="28"/>
        </w:rPr>
        <w:t>. Петрову</w:t>
      </w:r>
    </w:p>
    <w:p w14:paraId="02BF50D2" w14:textId="09070424" w:rsidR="009E1886" w:rsidRPr="00056836" w:rsidRDefault="009E1886" w:rsidP="0069271C">
      <w:pPr>
        <w:pStyle w:val="af3"/>
        <w:widowControl w:val="0"/>
        <w:spacing w:line="240" w:lineRule="auto"/>
        <w:ind w:firstLine="0"/>
        <w:outlineLvl w:val="0"/>
        <w:rPr>
          <w:szCs w:val="28"/>
        </w:rPr>
      </w:pPr>
      <w:r w:rsidRPr="00056836">
        <w:rPr>
          <w:szCs w:val="28"/>
        </w:rPr>
        <w:t>С.</w:t>
      </w:r>
      <w:r w:rsidR="00786026" w:rsidRPr="00056836">
        <w:rPr>
          <w:szCs w:val="28"/>
        </w:rPr>
        <w:t>А</w:t>
      </w:r>
      <w:r w:rsidRPr="00056836">
        <w:rPr>
          <w:szCs w:val="28"/>
        </w:rPr>
        <w:t xml:space="preserve">. </w:t>
      </w:r>
      <w:r w:rsidR="00786026" w:rsidRPr="00056836">
        <w:rPr>
          <w:szCs w:val="28"/>
        </w:rPr>
        <w:t>Марковскому</w:t>
      </w:r>
    </w:p>
    <w:p w14:paraId="008C4104" w14:textId="3AA17143" w:rsidR="009E1886" w:rsidRPr="009E1886" w:rsidRDefault="009E1886">
      <w:pPr>
        <w:pStyle w:val="af3"/>
        <w:widowControl w:val="0"/>
        <w:numPr>
          <w:ilvl w:val="0"/>
          <w:numId w:val="4"/>
        </w:numPr>
        <w:tabs>
          <w:tab w:val="left" w:pos="9360"/>
        </w:tabs>
        <w:spacing w:line="336" w:lineRule="auto"/>
        <w:ind w:left="0" w:firstLine="0"/>
        <w:jc w:val="both"/>
        <w:outlineLvl w:val="0"/>
        <w:rPr>
          <w:b/>
          <w:szCs w:val="28"/>
        </w:rPr>
      </w:pPr>
      <w:r w:rsidRPr="00E07C72">
        <w:rPr>
          <w:szCs w:val="28"/>
        </w:rPr>
        <w:t>Тема проекта:</w:t>
      </w:r>
      <w:r w:rsidRPr="009E1886">
        <w:rPr>
          <w:b/>
          <w:szCs w:val="28"/>
        </w:rPr>
        <w:t xml:space="preserve"> </w:t>
      </w:r>
      <w:r w:rsidRPr="009E1886">
        <w:rPr>
          <w:szCs w:val="28"/>
          <w:u w:val="single"/>
        </w:rPr>
        <w:t>«</w:t>
      </w:r>
      <w:r w:rsidR="00056836" w:rsidRPr="00056836">
        <w:rPr>
          <w:szCs w:val="28"/>
          <w:u w:val="single"/>
        </w:rPr>
        <w:t>Клавиатурный тренажер с функциями администратора</w:t>
      </w:r>
      <w:r w:rsidRPr="00056836">
        <w:rPr>
          <w:szCs w:val="28"/>
          <w:u w:val="single"/>
        </w:rPr>
        <w:t>»</w:t>
      </w:r>
      <w:r w:rsidRPr="009E1886">
        <w:rPr>
          <w:szCs w:val="28"/>
          <w:u w:val="single"/>
        </w:rPr>
        <w:tab/>
      </w:r>
    </w:p>
    <w:p w14:paraId="1FA6D6D4" w14:textId="77777777" w:rsidR="009E1886" w:rsidRPr="009E1886" w:rsidRDefault="009E1886">
      <w:pPr>
        <w:pStyle w:val="af3"/>
        <w:widowControl w:val="0"/>
        <w:numPr>
          <w:ilvl w:val="0"/>
          <w:numId w:val="4"/>
        </w:numPr>
        <w:tabs>
          <w:tab w:val="left" w:pos="9360"/>
        </w:tabs>
        <w:spacing w:line="336" w:lineRule="auto"/>
        <w:ind w:left="0" w:firstLine="0"/>
        <w:jc w:val="both"/>
        <w:outlineLvl w:val="0"/>
        <w:rPr>
          <w:b/>
          <w:szCs w:val="28"/>
        </w:rPr>
      </w:pPr>
      <w:r w:rsidRPr="00E07C72">
        <w:rPr>
          <w:szCs w:val="28"/>
        </w:rPr>
        <w:t>Исходные данные к проекту</w:t>
      </w:r>
      <w:r w:rsidRPr="009E1886">
        <w:rPr>
          <w:b/>
          <w:szCs w:val="28"/>
        </w:rPr>
        <w:t xml:space="preserve">: </w:t>
      </w:r>
      <w:r w:rsidRPr="009E1886">
        <w:rPr>
          <w:szCs w:val="28"/>
          <w:u w:val="single"/>
        </w:rPr>
        <w:t>см. приложение к заданию</w:t>
      </w:r>
      <w:r w:rsidRPr="009E1886">
        <w:rPr>
          <w:szCs w:val="28"/>
          <w:u w:val="single"/>
        </w:rPr>
        <w:tab/>
      </w:r>
    </w:p>
    <w:p w14:paraId="5E8C391B" w14:textId="77777777" w:rsidR="009E1886" w:rsidRPr="00E07C72" w:rsidRDefault="009E1886">
      <w:pPr>
        <w:pStyle w:val="af3"/>
        <w:widowControl w:val="0"/>
        <w:numPr>
          <w:ilvl w:val="0"/>
          <w:numId w:val="4"/>
        </w:numPr>
        <w:spacing w:line="336" w:lineRule="auto"/>
        <w:ind w:left="0" w:firstLine="0"/>
        <w:jc w:val="both"/>
        <w:outlineLvl w:val="0"/>
        <w:rPr>
          <w:szCs w:val="28"/>
        </w:rPr>
      </w:pPr>
      <w:r w:rsidRPr="00E07C72">
        <w:rPr>
          <w:szCs w:val="28"/>
        </w:rPr>
        <w:t>Перечень вопросов, подлежащих разработке:</w:t>
      </w:r>
    </w:p>
    <w:p w14:paraId="4477B369" w14:textId="43E25170" w:rsidR="009E1886" w:rsidRPr="009E1886" w:rsidRDefault="009E1886">
      <w:pPr>
        <w:pStyle w:val="af3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 xml:space="preserve">Произвести анализ предметной области: </w:t>
      </w:r>
      <w:r w:rsidRPr="00056836">
        <w:rPr>
          <w:szCs w:val="28"/>
          <w:u w:val="single"/>
        </w:rPr>
        <w:t xml:space="preserve">изучить основные принципы составления </w:t>
      </w:r>
      <w:r w:rsidR="00056836" w:rsidRPr="00056836">
        <w:rPr>
          <w:szCs w:val="28"/>
          <w:u w:val="single"/>
        </w:rPr>
        <w:t>упражнений для клавиатурного тренажера</w:t>
      </w:r>
      <w:r w:rsidRPr="009E1886">
        <w:rPr>
          <w:szCs w:val="28"/>
          <w:u w:val="single"/>
        </w:rPr>
        <w:tab/>
      </w:r>
    </w:p>
    <w:p w14:paraId="3F2AA932" w14:textId="77777777" w:rsidR="009E1886" w:rsidRPr="009E1886" w:rsidRDefault="009E1886">
      <w:pPr>
        <w:pStyle w:val="af3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Выполнить обзор существующих систем-аналогов</w:t>
      </w:r>
      <w:r w:rsidRPr="009E1886">
        <w:rPr>
          <w:szCs w:val="28"/>
          <w:u w:val="single"/>
        </w:rPr>
        <w:tab/>
      </w:r>
    </w:p>
    <w:p w14:paraId="62A9CC23" w14:textId="77777777" w:rsidR="009E1886" w:rsidRPr="009E1886" w:rsidRDefault="009E1886">
      <w:pPr>
        <w:pStyle w:val="af3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Разраб</w:t>
      </w:r>
      <w:r w:rsidR="00DC01FA">
        <w:rPr>
          <w:szCs w:val="28"/>
          <w:u w:val="single"/>
        </w:rPr>
        <w:t xml:space="preserve">отать информационно-логический </w:t>
      </w:r>
      <w:r w:rsidRPr="009E1886">
        <w:rPr>
          <w:szCs w:val="28"/>
          <w:u w:val="single"/>
        </w:rPr>
        <w:t>проект системы</w:t>
      </w:r>
      <w:r w:rsidR="003901B0">
        <w:rPr>
          <w:szCs w:val="28"/>
          <w:u w:val="single"/>
        </w:rPr>
        <w:t xml:space="preserve"> </w:t>
      </w:r>
      <w:r w:rsidR="003901B0" w:rsidRPr="00E876DB">
        <w:rPr>
          <w:szCs w:val="28"/>
          <w:u w:val="single"/>
        </w:rPr>
        <w:t xml:space="preserve">по методологии </w:t>
      </w:r>
      <w:r w:rsidR="003901B0" w:rsidRPr="00E876DB">
        <w:rPr>
          <w:szCs w:val="28"/>
          <w:u w:val="single"/>
          <w:lang w:val="en-US"/>
        </w:rPr>
        <w:t>UML</w:t>
      </w:r>
      <w:r w:rsidRPr="009E1886">
        <w:rPr>
          <w:szCs w:val="28"/>
          <w:u w:val="single"/>
        </w:rPr>
        <w:tab/>
      </w:r>
    </w:p>
    <w:p w14:paraId="270946EA" w14:textId="77777777" w:rsidR="009E1886" w:rsidRPr="009E1886" w:rsidRDefault="009E1886">
      <w:pPr>
        <w:pStyle w:val="af3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Разработать и реализовать программное и информационное обеспечение, провести его тестирование и отладку</w:t>
      </w:r>
      <w:r w:rsidRPr="009E1886">
        <w:rPr>
          <w:szCs w:val="28"/>
          <w:u w:val="single"/>
        </w:rPr>
        <w:tab/>
        <w:t>.</w:t>
      </w:r>
    </w:p>
    <w:p w14:paraId="29F23D93" w14:textId="37C59FCE" w:rsidR="009E1886" w:rsidRPr="009E1886" w:rsidRDefault="009E1886">
      <w:pPr>
        <w:pStyle w:val="af3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 xml:space="preserve">Оформить документацию </w:t>
      </w:r>
      <w:r w:rsidR="003901B0">
        <w:rPr>
          <w:szCs w:val="28"/>
          <w:u w:val="single"/>
        </w:rPr>
        <w:t>курсов</w:t>
      </w:r>
      <w:r w:rsidR="00973852">
        <w:rPr>
          <w:szCs w:val="28"/>
          <w:u w:val="single"/>
        </w:rPr>
        <w:t>о</w:t>
      </w:r>
      <w:r w:rsidR="00220A3A">
        <w:rPr>
          <w:szCs w:val="28"/>
          <w:u w:val="single"/>
        </w:rPr>
        <w:t>й</w:t>
      </w:r>
      <w:r w:rsidR="003901B0">
        <w:rPr>
          <w:szCs w:val="28"/>
          <w:u w:val="single"/>
        </w:rPr>
        <w:t xml:space="preserve"> </w:t>
      </w:r>
      <w:r w:rsidR="00220A3A">
        <w:rPr>
          <w:szCs w:val="28"/>
          <w:u w:val="single"/>
        </w:rPr>
        <w:t>работы</w:t>
      </w:r>
      <w:r w:rsidRPr="009E1886">
        <w:rPr>
          <w:szCs w:val="28"/>
          <w:u w:val="single"/>
        </w:rPr>
        <w:tab/>
      </w:r>
    </w:p>
    <w:p w14:paraId="4D30FD94" w14:textId="77777777" w:rsidR="009E1886" w:rsidRPr="009E1886" w:rsidRDefault="009E1886">
      <w:pPr>
        <w:pStyle w:val="af3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Подготовить презентацию по разработанной системе</w:t>
      </w:r>
      <w:r w:rsidRPr="009E1886">
        <w:rPr>
          <w:szCs w:val="28"/>
          <w:u w:val="single"/>
        </w:rPr>
        <w:tab/>
      </w:r>
    </w:p>
    <w:p w14:paraId="6B7CF40D" w14:textId="77777777" w:rsidR="009E1886" w:rsidRPr="00E07C72" w:rsidRDefault="009E1886">
      <w:pPr>
        <w:pStyle w:val="af3"/>
        <w:widowControl w:val="0"/>
        <w:numPr>
          <w:ilvl w:val="0"/>
          <w:numId w:val="4"/>
        </w:numPr>
        <w:spacing w:line="336" w:lineRule="auto"/>
        <w:ind w:left="0" w:firstLine="0"/>
        <w:jc w:val="both"/>
        <w:outlineLvl w:val="0"/>
        <w:rPr>
          <w:szCs w:val="28"/>
        </w:rPr>
      </w:pPr>
      <w:r w:rsidRPr="00E07C72">
        <w:rPr>
          <w:szCs w:val="28"/>
        </w:rPr>
        <w:t>Перечень графических разработок</w:t>
      </w:r>
      <w:r w:rsidR="00E07C72">
        <w:rPr>
          <w:szCs w:val="28"/>
        </w:rPr>
        <w:t>:</w:t>
      </w:r>
    </w:p>
    <w:p w14:paraId="33AB7608" w14:textId="77777777" w:rsidR="009E1886" w:rsidRPr="009E1886" w:rsidRDefault="009E1886">
      <w:pPr>
        <w:pStyle w:val="af3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Структурная схема системы</w:t>
      </w:r>
      <w:r w:rsidRPr="009E1886">
        <w:rPr>
          <w:szCs w:val="28"/>
          <w:u w:val="single"/>
        </w:rPr>
        <w:tab/>
      </w:r>
    </w:p>
    <w:p w14:paraId="53DBEC8B" w14:textId="77777777" w:rsidR="009E1886" w:rsidRPr="009E1886" w:rsidRDefault="003C4A35">
      <w:pPr>
        <w:pStyle w:val="af3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>
        <w:rPr>
          <w:szCs w:val="28"/>
          <w:u w:val="single"/>
        </w:rPr>
        <w:t>Канонические д</w:t>
      </w:r>
      <w:r w:rsidR="009E1886" w:rsidRPr="009E1886">
        <w:rPr>
          <w:szCs w:val="28"/>
          <w:u w:val="single"/>
        </w:rPr>
        <w:t>иаграмм</w:t>
      </w:r>
      <w:r>
        <w:rPr>
          <w:szCs w:val="28"/>
          <w:u w:val="single"/>
        </w:rPr>
        <w:t>ы</w:t>
      </w:r>
      <w:r w:rsidR="009E1886" w:rsidRPr="009E1886">
        <w:rPr>
          <w:szCs w:val="28"/>
          <w:u w:val="single"/>
        </w:rPr>
        <w:t xml:space="preserve"> </w:t>
      </w:r>
      <w:r>
        <w:rPr>
          <w:szCs w:val="28"/>
          <w:u w:val="single"/>
          <w:lang w:val="en-US"/>
        </w:rPr>
        <w:t>UML</w:t>
      </w:r>
      <w:r w:rsidR="009E1886" w:rsidRPr="009E1886">
        <w:rPr>
          <w:szCs w:val="28"/>
          <w:u w:val="single"/>
        </w:rPr>
        <w:tab/>
      </w:r>
    </w:p>
    <w:p w14:paraId="370E6FF5" w14:textId="77777777" w:rsidR="009E1886" w:rsidRPr="009E1886" w:rsidRDefault="009E1886">
      <w:pPr>
        <w:pStyle w:val="af3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Схемы основных алгоритмов</w:t>
      </w:r>
      <w:r w:rsidRPr="009E1886">
        <w:rPr>
          <w:szCs w:val="28"/>
          <w:u w:val="single"/>
        </w:rPr>
        <w:tab/>
      </w:r>
    </w:p>
    <w:p w14:paraId="3FE9CD37" w14:textId="77777777" w:rsidR="009E1886" w:rsidRPr="00E07C72" w:rsidRDefault="009E1886">
      <w:pPr>
        <w:pStyle w:val="af3"/>
        <w:keepNext/>
        <w:numPr>
          <w:ilvl w:val="0"/>
          <w:numId w:val="4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lastRenderedPageBreak/>
        <w:t>Календарный план выполнения работ</w:t>
      </w:r>
    </w:p>
    <w:tbl>
      <w:tblPr>
        <w:tblW w:w="9709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96"/>
        <w:gridCol w:w="4110"/>
        <w:gridCol w:w="1986"/>
        <w:gridCol w:w="1416"/>
        <w:gridCol w:w="1701"/>
      </w:tblGrid>
      <w:tr w:rsidR="00460004" w:rsidRPr="00E876DB" w14:paraId="3F8719B2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auto"/>
            </w:tcBorders>
          </w:tcPr>
          <w:p w14:paraId="07728E33" w14:textId="77777777" w:rsidR="00460004" w:rsidRPr="00E876DB" w:rsidRDefault="00460004" w:rsidP="00460004">
            <w:pPr>
              <w:keepNext/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№ п/п</w:t>
            </w:r>
          </w:p>
        </w:tc>
        <w:tc>
          <w:tcPr>
            <w:tcW w:w="4110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0C5FE7D" w14:textId="77777777" w:rsidR="00460004" w:rsidRPr="00E876DB" w:rsidRDefault="00460004" w:rsidP="00460004">
            <w:pPr>
              <w:keepNext/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proofErr w:type="spellStart"/>
            <w:r w:rsidRPr="00E876DB">
              <w:rPr>
                <w:szCs w:val="28"/>
              </w:rPr>
              <w:t>Содержание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работы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по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этапам</w:t>
            </w:r>
            <w:proofErr w:type="spellEnd"/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C0D195" w14:textId="77777777" w:rsidR="00460004" w:rsidRPr="00460004" w:rsidRDefault="00460004" w:rsidP="00460004">
            <w:pPr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Объем этапа в % к общему объему проекта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35289B" w14:textId="77777777" w:rsidR="00460004" w:rsidRPr="00E876DB" w:rsidRDefault="00460004" w:rsidP="00460004">
            <w:pPr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proofErr w:type="spellStart"/>
            <w:r w:rsidRPr="00E876DB">
              <w:rPr>
                <w:szCs w:val="28"/>
              </w:rPr>
              <w:t>Срок</w:t>
            </w:r>
            <w:proofErr w:type="spellEnd"/>
            <w:r w:rsidRPr="00E876DB">
              <w:rPr>
                <w:szCs w:val="28"/>
              </w:rPr>
              <w:t xml:space="preserve"> </w:t>
            </w:r>
            <w:r w:rsidRPr="00E876DB">
              <w:rPr>
                <w:szCs w:val="28"/>
              </w:rPr>
              <w:br/>
            </w:r>
            <w:proofErr w:type="spellStart"/>
            <w:r w:rsidRPr="00E876DB">
              <w:rPr>
                <w:szCs w:val="28"/>
              </w:rPr>
              <w:t>окончания</w:t>
            </w:r>
            <w:proofErr w:type="spellEnd"/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63963B" w14:textId="77777777" w:rsidR="00460004" w:rsidRPr="00E876DB" w:rsidRDefault="00460004" w:rsidP="00460004">
            <w:pPr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proofErr w:type="spellStart"/>
            <w:r w:rsidRPr="00E876DB">
              <w:rPr>
                <w:szCs w:val="28"/>
              </w:rPr>
              <w:t>Фактическое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выполнение</w:t>
            </w:r>
            <w:proofErr w:type="spellEnd"/>
          </w:p>
        </w:tc>
      </w:tr>
      <w:tr w:rsidR="00460004" w:rsidRPr="00E876DB" w14:paraId="1675599A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F18759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1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E23854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Оформление технического задания и его утверждение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979D92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84C694" w14:textId="6E34728B" w:rsidR="00460004" w:rsidRPr="00BA552C" w:rsidRDefault="007F5656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BA552C">
              <w:rPr>
                <w:szCs w:val="28"/>
                <w:lang w:val="ru-RU"/>
              </w:rPr>
              <w:t>2</w:t>
            </w:r>
            <w:r w:rsidR="006D2C8A" w:rsidRPr="00BA552C">
              <w:rPr>
                <w:szCs w:val="28"/>
                <w:lang w:val="ru-RU"/>
              </w:rPr>
              <w:t>0</w:t>
            </w:r>
            <w:r w:rsidR="00460004" w:rsidRPr="00BA552C">
              <w:rPr>
                <w:szCs w:val="28"/>
              </w:rPr>
              <w:t>.09.</w:t>
            </w:r>
            <w:r w:rsidR="00B44A37" w:rsidRPr="00BA552C">
              <w:rPr>
                <w:szCs w:val="28"/>
              </w:rPr>
              <w:t>202</w:t>
            </w:r>
            <w:r w:rsidR="006D2C8A" w:rsidRPr="00BA552C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C2DBC1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70A5F16E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FB1E4C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2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C609AC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 xml:space="preserve">Описание и анализ предметной области 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6DF0F0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1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C0FEEE" w14:textId="1A61D19E" w:rsidR="00460004" w:rsidRPr="00BA552C" w:rsidRDefault="0043566E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BA552C">
              <w:rPr>
                <w:szCs w:val="28"/>
                <w:lang w:val="ru-RU"/>
              </w:rPr>
              <w:t>27</w:t>
            </w:r>
            <w:r w:rsidR="00460004" w:rsidRPr="00BA552C">
              <w:rPr>
                <w:szCs w:val="28"/>
              </w:rPr>
              <w:t>.</w:t>
            </w:r>
            <w:r w:rsidR="007F5656" w:rsidRPr="00BA552C">
              <w:rPr>
                <w:szCs w:val="28"/>
                <w:lang w:val="ru-RU"/>
              </w:rPr>
              <w:t>09</w:t>
            </w:r>
            <w:r w:rsidR="00460004" w:rsidRPr="00BA552C">
              <w:rPr>
                <w:szCs w:val="28"/>
              </w:rPr>
              <w:t>.</w:t>
            </w:r>
            <w:r w:rsidR="00B44A37" w:rsidRPr="00BA552C">
              <w:rPr>
                <w:szCs w:val="28"/>
              </w:rPr>
              <w:t>202</w:t>
            </w:r>
            <w:r w:rsidR="006D2C8A" w:rsidRPr="00BA552C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00BED7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48902F7D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92BF310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186815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0D41E8">
              <w:rPr>
                <w:szCs w:val="28"/>
                <w:lang w:val="ru-RU"/>
              </w:rPr>
              <w:t>Проектирование</w:t>
            </w:r>
            <w:r w:rsidRPr="00E876DB">
              <w:rPr>
                <w:szCs w:val="28"/>
              </w:rPr>
              <w:t xml:space="preserve"> </w:t>
            </w:r>
            <w:r w:rsidRPr="000D41E8">
              <w:rPr>
                <w:szCs w:val="28"/>
                <w:lang w:val="ru-RU"/>
              </w:rPr>
              <w:t xml:space="preserve">системы 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5DBB1B" w14:textId="6795F880" w:rsidR="00460004" w:rsidRPr="00E876DB" w:rsidRDefault="00F127E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>
              <w:rPr>
                <w:szCs w:val="28"/>
                <w:lang w:val="ru-RU"/>
              </w:rPr>
              <w:t>4</w:t>
            </w:r>
            <w:r w:rsidR="00460004" w:rsidRPr="00E876DB">
              <w:rPr>
                <w:szCs w:val="28"/>
              </w:rPr>
              <w:t>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DFCD9B" w14:textId="3F3D2851" w:rsidR="00460004" w:rsidRPr="00BA552C" w:rsidRDefault="007F5656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BA552C">
              <w:rPr>
                <w:szCs w:val="28"/>
                <w:lang w:val="ru-RU"/>
              </w:rPr>
              <w:t>1</w:t>
            </w:r>
            <w:r w:rsidR="0043566E" w:rsidRPr="00BA552C">
              <w:rPr>
                <w:szCs w:val="28"/>
                <w:lang w:val="ru-RU"/>
              </w:rPr>
              <w:t>3</w:t>
            </w:r>
            <w:r w:rsidR="00460004" w:rsidRPr="00BA552C">
              <w:rPr>
                <w:szCs w:val="28"/>
              </w:rPr>
              <w:t>.1</w:t>
            </w:r>
            <w:r w:rsidRPr="00BA552C">
              <w:rPr>
                <w:szCs w:val="28"/>
                <w:lang w:val="ru-RU"/>
              </w:rPr>
              <w:t>2</w:t>
            </w:r>
            <w:r w:rsidR="00460004" w:rsidRPr="00BA552C">
              <w:rPr>
                <w:szCs w:val="28"/>
              </w:rPr>
              <w:t>.</w:t>
            </w:r>
            <w:r w:rsidR="00B44A37" w:rsidRPr="00BA552C">
              <w:rPr>
                <w:szCs w:val="28"/>
              </w:rPr>
              <w:t>202</w:t>
            </w:r>
            <w:r w:rsidR="006D2C8A" w:rsidRPr="00BA552C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DF8221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573B72BB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7A9FDB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.1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537F69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0D41E8">
              <w:rPr>
                <w:szCs w:val="28"/>
                <w:lang w:val="ru-RU"/>
              </w:rPr>
              <w:t>Разработка структурной схемы системы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4B935F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616E24" w14:textId="4E621215" w:rsidR="00460004" w:rsidRPr="00BA552C" w:rsidRDefault="0043566E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BA552C">
              <w:rPr>
                <w:szCs w:val="28"/>
                <w:lang w:val="ru-RU"/>
              </w:rPr>
              <w:t>11</w:t>
            </w:r>
            <w:r w:rsidR="00460004" w:rsidRPr="00BA552C">
              <w:rPr>
                <w:szCs w:val="28"/>
              </w:rPr>
              <w:t>.10.</w:t>
            </w:r>
            <w:r w:rsidR="00B44A37" w:rsidRPr="00BA552C">
              <w:rPr>
                <w:szCs w:val="28"/>
              </w:rPr>
              <w:t>202</w:t>
            </w:r>
            <w:r w:rsidR="006D2C8A" w:rsidRPr="00BA552C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CB319E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61079AD4" w14:textId="77777777" w:rsidTr="006D2C8A">
        <w:trPr>
          <w:trHeight w:val="2019"/>
        </w:trPr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AD6533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.2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101344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Разработка функциональной спецификации системы и прототипа интерфейса пользователя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C00B51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1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7F06C2" w14:textId="2F9417F5" w:rsidR="00460004" w:rsidRPr="00BA552C" w:rsidRDefault="007F5656" w:rsidP="0043566E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BA552C">
              <w:rPr>
                <w:szCs w:val="28"/>
                <w:lang w:val="ru-RU"/>
              </w:rPr>
              <w:t>2</w:t>
            </w:r>
            <w:r w:rsidR="0043566E" w:rsidRPr="00BA552C">
              <w:rPr>
                <w:szCs w:val="28"/>
                <w:lang w:val="ru-RU"/>
              </w:rPr>
              <w:t>5</w:t>
            </w:r>
            <w:r w:rsidR="00460004" w:rsidRPr="00BA552C">
              <w:rPr>
                <w:szCs w:val="28"/>
              </w:rPr>
              <w:t>.10.</w:t>
            </w:r>
            <w:r w:rsidRPr="00BA552C">
              <w:rPr>
                <w:szCs w:val="28"/>
              </w:rPr>
              <w:t>202</w:t>
            </w:r>
            <w:r w:rsidR="006D2C8A" w:rsidRPr="00BA552C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32FC59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4E4223CF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CB8F34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.3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41B613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Разработка информационно-логического проекта системы и его предъявление руководителю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F2DE3B" w14:textId="3E0721F2" w:rsidR="00460004" w:rsidRPr="00F127E4" w:rsidRDefault="00F127E4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2</w:t>
            </w:r>
            <w:r w:rsidR="006D2C8A">
              <w:rPr>
                <w:szCs w:val="28"/>
                <w:lang w:val="ru-RU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44436B" w14:textId="2F2BE206" w:rsidR="00460004" w:rsidRPr="00BA552C" w:rsidRDefault="007F5656" w:rsidP="0043566E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BA552C">
              <w:rPr>
                <w:szCs w:val="28"/>
                <w:lang w:val="ru-RU"/>
              </w:rPr>
              <w:t>1</w:t>
            </w:r>
            <w:r w:rsidR="0043566E" w:rsidRPr="00BA552C">
              <w:rPr>
                <w:szCs w:val="28"/>
                <w:lang w:val="ru-RU"/>
              </w:rPr>
              <w:t>3</w:t>
            </w:r>
            <w:r w:rsidR="00460004" w:rsidRPr="00BA552C">
              <w:rPr>
                <w:szCs w:val="28"/>
              </w:rPr>
              <w:t>.1</w:t>
            </w:r>
            <w:r w:rsidRPr="00BA552C">
              <w:rPr>
                <w:szCs w:val="28"/>
                <w:lang w:val="ru-RU"/>
              </w:rPr>
              <w:t>2</w:t>
            </w:r>
            <w:r w:rsidR="00460004" w:rsidRPr="00BA552C">
              <w:rPr>
                <w:szCs w:val="28"/>
              </w:rPr>
              <w:t>.</w:t>
            </w:r>
            <w:r w:rsidRPr="00BA552C">
              <w:rPr>
                <w:szCs w:val="28"/>
              </w:rPr>
              <w:t>202</w:t>
            </w:r>
            <w:r w:rsidR="006D2C8A" w:rsidRPr="00BA552C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DB2C60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45D4D706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649A3C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4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7DC810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460004">
              <w:rPr>
                <w:szCs w:val="28"/>
                <w:lang w:val="ru-RU"/>
              </w:rPr>
              <w:t xml:space="preserve">Реализация проекта, разработка контрольных примеров. </w:t>
            </w:r>
            <w:proofErr w:type="spellStart"/>
            <w:r w:rsidRPr="00E876DB">
              <w:rPr>
                <w:szCs w:val="28"/>
              </w:rPr>
              <w:t>Предъявление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реализации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руководителю</w:t>
            </w:r>
            <w:proofErr w:type="spellEnd"/>
            <w:r w:rsidRPr="00E876DB">
              <w:rPr>
                <w:szCs w:val="28"/>
              </w:rPr>
              <w:t xml:space="preserve"> 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70E69A" w14:textId="4E178082" w:rsidR="00460004" w:rsidRPr="00F127E4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E876DB">
              <w:rPr>
                <w:szCs w:val="28"/>
              </w:rPr>
              <w:t>4</w:t>
            </w:r>
            <w:r w:rsidR="00F127E4">
              <w:rPr>
                <w:szCs w:val="28"/>
                <w:lang w:val="ru-RU"/>
              </w:rPr>
              <w:t>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4B8527" w14:textId="04F7D938" w:rsidR="00460004" w:rsidRPr="00BA552C" w:rsidRDefault="00460004" w:rsidP="0043566E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BA552C">
              <w:rPr>
                <w:szCs w:val="28"/>
              </w:rPr>
              <w:t>1</w:t>
            </w:r>
            <w:r w:rsidR="0043566E" w:rsidRPr="00BA552C">
              <w:rPr>
                <w:szCs w:val="28"/>
                <w:lang w:val="ru-RU"/>
              </w:rPr>
              <w:t>3</w:t>
            </w:r>
            <w:r w:rsidRPr="00BA552C">
              <w:rPr>
                <w:szCs w:val="28"/>
              </w:rPr>
              <w:t>.12.</w:t>
            </w:r>
            <w:r w:rsidR="007F5656" w:rsidRPr="00BA552C">
              <w:rPr>
                <w:szCs w:val="28"/>
              </w:rPr>
              <w:t>202</w:t>
            </w:r>
            <w:r w:rsidR="006D2C8A" w:rsidRPr="00BA552C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3FEF87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5D326A90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149D7E0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5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EB65EB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Корректировка проекта и оформление документации проекта. Защита проекта с представлением презентации.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B1D564" w14:textId="5C41C3A2" w:rsidR="00460004" w:rsidRPr="0043566E" w:rsidRDefault="0043566E" w:rsidP="00C66744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54422F" w14:textId="5DB51F3B" w:rsidR="00460004" w:rsidRPr="00BA552C" w:rsidRDefault="00220A3A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BA552C">
              <w:rPr>
                <w:szCs w:val="28"/>
                <w:lang w:val="ru-RU"/>
              </w:rPr>
              <w:t>2</w:t>
            </w:r>
            <w:r w:rsidR="006D2C8A" w:rsidRPr="00BA552C">
              <w:rPr>
                <w:szCs w:val="28"/>
                <w:lang w:val="ru-RU"/>
              </w:rPr>
              <w:t>7</w:t>
            </w:r>
            <w:r w:rsidR="00460004" w:rsidRPr="00BA552C">
              <w:rPr>
                <w:szCs w:val="28"/>
              </w:rPr>
              <w:t>.12.</w:t>
            </w:r>
            <w:r w:rsidR="007F5656" w:rsidRPr="00BA552C">
              <w:rPr>
                <w:szCs w:val="28"/>
              </w:rPr>
              <w:t>202</w:t>
            </w:r>
            <w:r w:rsidR="006D2C8A" w:rsidRPr="00BA552C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7BCB48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</w:p>
        </w:tc>
      </w:tr>
    </w:tbl>
    <w:p w14:paraId="722EF53E" w14:textId="65ACC54F" w:rsidR="004919C3" w:rsidRPr="00056836" w:rsidRDefault="004919C3" w:rsidP="00460004">
      <w:pPr>
        <w:pStyle w:val="251"/>
        <w:numPr>
          <w:ilvl w:val="0"/>
          <w:numId w:val="0"/>
        </w:numPr>
        <w:tabs>
          <w:tab w:val="left" w:pos="0"/>
        </w:tabs>
        <w:spacing w:line="240" w:lineRule="auto"/>
        <w:jc w:val="left"/>
        <w:rPr>
          <w:sz w:val="28"/>
          <w:szCs w:val="28"/>
        </w:rPr>
      </w:pPr>
      <w:r w:rsidRPr="00241457">
        <w:rPr>
          <w:sz w:val="28"/>
          <w:szCs w:val="28"/>
        </w:rPr>
        <w:t>Задание принял</w:t>
      </w:r>
      <w:r>
        <w:rPr>
          <w:sz w:val="28"/>
          <w:szCs w:val="28"/>
        </w:rPr>
        <w:br/>
      </w:r>
      <w:r w:rsidRPr="00241457">
        <w:rPr>
          <w:sz w:val="28"/>
          <w:szCs w:val="28"/>
        </w:rPr>
        <w:t xml:space="preserve"> к исполнению </w:t>
      </w:r>
      <w:r w:rsidRPr="00241457">
        <w:rPr>
          <w:sz w:val="28"/>
          <w:szCs w:val="28"/>
        </w:rPr>
        <w:tab/>
      </w:r>
      <w:r w:rsidRPr="00056836">
        <w:rPr>
          <w:sz w:val="28"/>
          <w:szCs w:val="28"/>
        </w:rPr>
        <w:t xml:space="preserve">___________________________________ </w:t>
      </w:r>
      <w:r w:rsidR="00056836" w:rsidRPr="00056836">
        <w:rPr>
          <w:sz w:val="28"/>
          <w:szCs w:val="28"/>
        </w:rPr>
        <w:t>К</w:t>
      </w:r>
      <w:r w:rsidRPr="00056836">
        <w:rPr>
          <w:sz w:val="28"/>
          <w:szCs w:val="28"/>
        </w:rPr>
        <w:t>.</w:t>
      </w:r>
      <w:r w:rsidR="00056836" w:rsidRPr="00056836">
        <w:rPr>
          <w:sz w:val="28"/>
          <w:szCs w:val="28"/>
        </w:rPr>
        <w:t>С</w:t>
      </w:r>
      <w:r w:rsidRPr="00056836">
        <w:rPr>
          <w:sz w:val="28"/>
          <w:szCs w:val="28"/>
        </w:rPr>
        <w:t xml:space="preserve">. </w:t>
      </w:r>
      <w:r w:rsidR="00056836" w:rsidRPr="00056836">
        <w:rPr>
          <w:sz w:val="28"/>
          <w:szCs w:val="28"/>
        </w:rPr>
        <w:t>Лапин</w:t>
      </w:r>
    </w:p>
    <w:p w14:paraId="0E83510D" w14:textId="2A8EC6E3" w:rsidR="004919C3" w:rsidRPr="00056836" w:rsidRDefault="004919C3" w:rsidP="00460004">
      <w:pPr>
        <w:pStyle w:val="251"/>
        <w:numPr>
          <w:ilvl w:val="0"/>
          <w:numId w:val="0"/>
        </w:numPr>
        <w:spacing w:line="240" w:lineRule="auto"/>
        <w:ind w:left="2127"/>
        <w:rPr>
          <w:sz w:val="28"/>
          <w:szCs w:val="28"/>
        </w:rPr>
      </w:pPr>
      <w:r w:rsidRPr="00056836">
        <w:rPr>
          <w:sz w:val="28"/>
          <w:szCs w:val="28"/>
        </w:rPr>
        <w:t>_________________________</w:t>
      </w:r>
      <w:r w:rsidR="007F5656" w:rsidRPr="00056836">
        <w:rPr>
          <w:sz w:val="28"/>
          <w:szCs w:val="28"/>
        </w:rPr>
        <w:t>__</w:t>
      </w:r>
      <w:r w:rsidRPr="00056836">
        <w:rPr>
          <w:sz w:val="28"/>
          <w:szCs w:val="28"/>
        </w:rPr>
        <w:t xml:space="preserve">________ </w:t>
      </w:r>
      <w:r w:rsidR="00056836" w:rsidRPr="00056836">
        <w:rPr>
          <w:sz w:val="28"/>
          <w:szCs w:val="28"/>
        </w:rPr>
        <w:t>А</w:t>
      </w:r>
      <w:r w:rsidRPr="00056836">
        <w:rPr>
          <w:sz w:val="28"/>
          <w:szCs w:val="28"/>
        </w:rPr>
        <w:t>.</w:t>
      </w:r>
      <w:r w:rsidR="00056836" w:rsidRPr="00056836">
        <w:rPr>
          <w:sz w:val="28"/>
          <w:szCs w:val="28"/>
        </w:rPr>
        <w:t>И</w:t>
      </w:r>
      <w:r w:rsidRPr="00056836">
        <w:rPr>
          <w:sz w:val="28"/>
          <w:szCs w:val="28"/>
        </w:rPr>
        <w:t>. Петров</w:t>
      </w:r>
    </w:p>
    <w:p w14:paraId="5EC90735" w14:textId="389318B2" w:rsidR="008E2D80" w:rsidRPr="00056836" w:rsidRDefault="008E2D80" w:rsidP="00460004">
      <w:pPr>
        <w:pStyle w:val="251"/>
        <w:numPr>
          <w:ilvl w:val="0"/>
          <w:numId w:val="0"/>
        </w:numPr>
        <w:spacing w:line="240" w:lineRule="auto"/>
        <w:ind w:left="2127"/>
        <w:rPr>
          <w:sz w:val="28"/>
          <w:szCs w:val="28"/>
        </w:rPr>
      </w:pPr>
      <w:r w:rsidRPr="00056836">
        <w:rPr>
          <w:sz w:val="28"/>
          <w:szCs w:val="28"/>
        </w:rPr>
        <w:t>_________________________</w:t>
      </w:r>
      <w:r w:rsidR="007F5656" w:rsidRPr="00056836">
        <w:rPr>
          <w:sz w:val="28"/>
          <w:szCs w:val="28"/>
        </w:rPr>
        <w:t>__</w:t>
      </w:r>
      <w:r w:rsidRPr="00056836">
        <w:rPr>
          <w:sz w:val="28"/>
          <w:szCs w:val="28"/>
        </w:rPr>
        <w:t>________ С.</w:t>
      </w:r>
      <w:r w:rsidR="00056836" w:rsidRPr="00056836">
        <w:rPr>
          <w:sz w:val="28"/>
          <w:szCs w:val="28"/>
        </w:rPr>
        <w:t>А</w:t>
      </w:r>
      <w:r w:rsidRPr="00056836">
        <w:rPr>
          <w:sz w:val="28"/>
          <w:szCs w:val="28"/>
        </w:rPr>
        <w:t xml:space="preserve">. </w:t>
      </w:r>
      <w:r w:rsidR="00056836" w:rsidRPr="00056836">
        <w:rPr>
          <w:sz w:val="28"/>
          <w:szCs w:val="28"/>
        </w:rPr>
        <w:t>Марковский</w:t>
      </w:r>
    </w:p>
    <w:p w14:paraId="1AEC186A" w14:textId="0F8CA02B" w:rsidR="00B4257D" w:rsidRPr="00056836" w:rsidRDefault="00B4257D" w:rsidP="00B4257D">
      <w:pPr>
        <w:jc w:val="center"/>
        <w:rPr>
          <w:szCs w:val="28"/>
          <w:lang w:val="ru-RU"/>
        </w:rPr>
      </w:pPr>
      <w:r w:rsidRPr="00B4257D">
        <w:rPr>
          <w:lang w:val="ru-RU"/>
        </w:rPr>
        <w:br w:type="page"/>
      </w:r>
      <w:r w:rsidR="00216F26" w:rsidRPr="00E07C72">
        <w:rPr>
          <w:szCs w:val="28"/>
          <w:lang w:val="ru-RU"/>
        </w:rPr>
        <w:lastRenderedPageBreak/>
        <w:t>ПРИЛОЖЕНИЕ</w:t>
      </w:r>
      <w:r w:rsidR="00216F26" w:rsidRPr="00E07C72">
        <w:rPr>
          <w:szCs w:val="28"/>
          <w:lang w:val="ru-RU"/>
        </w:rPr>
        <w:br/>
        <w:t>к заданию на курсов</w:t>
      </w:r>
      <w:r w:rsidR="00DF2E81">
        <w:rPr>
          <w:szCs w:val="28"/>
          <w:lang w:val="ru-RU"/>
        </w:rPr>
        <w:t>ую работу</w:t>
      </w:r>
      <w:r w:rsidR="00216F26" w:rsidRPr="00E07C72">
        <w:rPr>
          <w:szCs w:val="28"/>
          <w:lang w:val="ru-RU"/>
        </w:rPr>
        <w:br/>
      </w:r>
      <w:r w:rsidR="00DF2E81">
        <w:rPr>
          <w:szCs w:val="28"/>
          <w:lang w:val="ru-RU"/>
        </w:rPr>
        <w:t>обучающимся в</w:t>
      </w:r>
      <w:r w:rsidR="00216F26" w:rsidRPr="00216F26">
        <w:rPr>
          <w:szCs w:val="28"/>
          <w:lang w:val="ru-RU"/>
        </w:rPr>
        <w:t xml:space="preserve"> групп</w:t>
      </w:r>
      <w:r w:rsidR="00DF2E81">
        <w:rPr>
          <w:szCs w:val="28"/>
          <w:lang w:val="ru-RU"/>
        </w:rPr>
        <w:t>е</w:t>
      </w:r>
      <w:r w:rsidR="00216F26" w:rsidRPr="00216F26">
        <w:rPr>
          <w:szCs w:val="28"/>
          <w:lang w:val="ru-RU"/>
        </w:rPr>
        <w:t xml:space="preserve"> № </w:t>
      </w:r>
      <w:r w:rsidR="00216F26" w:rsidRPr="00056836">
        <w:rPr>
          <w:szCs w:val="28"/>
          <w:lang w:val="ru-RU"/>
        </w:rPr>
        <w:t>64</w:t>
      </w:r>
      <w:r w:rsidR="00056836" w:rsidRPr="00056836">
        <w:rPr>
          <w:szCs w:val="28"/>
          <w:lang w:val="ru-RU"/>
        </w:rPr>
        <w:t>0</w:t>
      </w:r>
      <w:r w:rsidR="00216F26" w:rsidRPr="00056836">
        <w:rPr>
          <w:szCs w:val="28"/>
          <w:lang w:val="ru-RU"/>
        </w:rPr>
        <w:t>3</w:t>
      </w:r>
      <w:r w:rsidR="00216F26" w:rsidRPr="00216F26">
        <w:rPr>
          <w:szCs w:val="28"/>
          <w:lang w:val="ru-RU"/>
        </w:rPr>
        <w:t>-020302</w:t>
      </w:r>
      <w:r w:rsidR="00216F26" w:rsidRPr="00216F26">
        <w:rPr>
          <w:szCs w:val="28"/>
          <w:lang w:val="en-US"/>
        </w:rPr>
        <w:t>D</w:t>
      </w:r>
      <w:r w:rsidR="00216F26" w:rsidRPr="00216F26">
        <w:rPr>
          <w:szCs w:val="28"/>
          <w:lang w:val="ru-RU"/>
        </w:rPr>
        <w:br/>
      </w:r>
      <w:r w:rsidR="00056836" w:rsidRPr="00056836">
        <w:rPr>
          <w:szCs w:val="28"/>
          <w:lang w:val="ru-RU"/>
        </w:rPr>
        <w:t>К</w:t>
      </w:r>
      <w:r w:rsidRPr="00056836">
        <w:rPr>
          <w:szCs w:val="28"/>
          <w:lang w:val="ru-RU"/>
        </w:rPr>
        <w:t>.</w:t>
      </w:r>
      <w:r w:rsidR="00056836" w:rsidRPr="00056836">
        <w:rPr>
          <w:szCs w:val="28"/>
          <w:lang w:val="ru-RU"/>
        </w:rPr>
        <w:t>С</w:t>
      </w:r>
      <w:r w:rsidRPr="00056836">
        <w:rPr>
          <w:szCs w:val="28"/>
          <w:lang w:val="ru-RU"/>
        </w:rPr>
        <w:t xml:space="preserve">. </w:t>
      </w:r>
      <w:r w:rsidR="00056836" w:rsidRPr="00056836">
        <w:rPr>
          <w:szCs w:val="28"/>
          <w:lang w:val="ru-RU"/>
        </w:rPr>
        <w:t>Лапин</w:t>
      </w:r>
      <w:r w:rsidRPr="00056836">
        <w:rPr>
          <w:szCs w:val="28"/>
          <w:lang w:val="ru-RU"/>
        </w:rPr>
        <w:t xml:space="preserve">у </w:t>
      </w:r>
    </w:p>
    <w:p w14:paraId="6E715327" w14:textId="2ADC7A0B" w:rsidR="00B4257D" w:rsidRPr="00056836" w:rsidRDefault="00056836" w:rsidP="00B4257D">
      <w:pPr>
        <w:jc w:val="center"/>
        <w:rPr>
          <w:szCs w:val="28"/>
          <w:lang w:val="ru-RU"/>
        </w:rPr>
      </w:pPr>
      <w:r w:rsidRPr="00056836">
        <w:rPr>
          <w:szCs w:val="28"/>
          <w:lang w:val="ru-RU"/>
        </w:rPr>
        <w:t>А</w:t>
      </w:r>
      <w:r w:rsidR="00B4257D" w:rsidRPr="00056836">
        <w:rPr>
          <w:szCs w:val="28"/>
          <w:lang w:val="ru-RU"/>
        </w:rPr>
        <w:t>.</w:t>
      </w:r>
      <w:r w:rsidRPr="00056836">
        <w:rPr>
          <w:szCs w:val="28"/>
          <w:lang w:val="ru-RU"/>
        </w:rPr>
        <w:t>И</w:t>
      </w:r>
      <w:r w:rsidR="00B4257D" w:rsidRPr="00056836">
        <w:rPr>
          <w:szCs w:val="28"/>
          <w:lang w:val="ru-RU"/>
        </w:rPr>
        <w:t>. Петрову</w:t>
      </w:r>
    </w:p>
    <w:p w14:paraId="0C8FE54C" w14:textId="0D3BF186" w:rsidR="00B4257D" w:rsidRPr="00056836" w:rsidRDefault="00B4257D" w:rsidP="00B4257D">
      <w:pPr>
        <w:jc w:val="center"/>
        <w:rPr>
          <w:szCs w:val="28"/>
          <w:lang w:val="ru-RU"/>
        </w:rPr>
      </w:pPr>
      <w:r w:rsidRPr="00056836">
        <w:rPr>
          <w:szCs w:val="28"/>
          <w:lang w:val="ru-RU"/>
        </w:rPr>
        <w:t>С.</w:t>
      </w:r>
      <w:r w:rsidR="00056836" w:rsidRPr="00056836">
        <w:rPr>
          <w:szCs w:val="28"/>
          <w:lang w:val="ru-RU"/>
        </w:rPr>
        <w:t>А</w:t>
      </w:r>
      <w:r w:rsidRPr="00056836">
        <w:rPr>
          <w:szCs w:val="28"/>
          <w:lang w:val="ru-RU"/>
        </w:rPr>
        <w:t xml:space="preserve">. </w:t>
      </w:r>
      <w:r w:rsidR="00056836">
        <w:rPr>
          <w:szCs w:val="28"/>
          <w:lang w:val="ru-RU"/>
        </w:rPr>
        <w:t>Марковскому</w:t>
      </w:r>
      <w:r w:rsidRPr="00056836">
        <w:rPr>
          <w:szCs w:val="28"/>
          <w:lang w:val="ru-RU"/>
        </w:rPr>
        <w:t xml:space="preserve"> </w:t>
      </w:r>
    </w:p>
    <w:p w14:paraId="7D991F61" w14:textId="49972E5F" w:rsidR="007552A8" w:rsidRPr="00074ECD" w:rsidRDefault="007552A8" w:rsidP="007552A8">
      <w:pPr>
        <w:jc w:val="center"/>
        <w:rPr>
          <w:szCs w:val="28"/>
          <w:lang w:val="ru-RU"/>
        </w:rPr>
      </w:pPr>
      <w:r w:rsidRPr="007552A8">
        <w:rPr>
          <w:szCs w:val="28"/>
          <w:lang w:val="ru-RU"/>
        </w:rPr>
        <w:t>Тема проекта</w:t>
      </w:r>
      <w:r w:rsidRPr="00056836">
        <w:rPr>
          <w:szCs w:val="28"/>
          <w:lang w:val="ru-RU"/>
        </w:rPr>
        <w:t>: «</w:t>
      </w:r>
      <w:r w:rsidR="00056836" w:rsidRPr="00056836">
        <w:rPr>
          <w:szCs w:val="28"/>
          <w:lang w:val="ru-RU"/>
        </w:rPr>
        <w:t>Клавиатурный тренажер с функциями администратора</w:t>
      </w:r>
      <w:r w:rsidRPr="00056836">
        <w:rPr>
          <w:szCs w:val="28"/>
          <w:lang w:val="ru-RU"/>
        </w:rPr>
        <w:t>»</w:t>
      </w:r>
    </w:p>
    <w:p w14:paraId="7655D3C8" w14:textId="77777777" w:rsidR="007552A8" w:rsidRPr="00E07C72" w:rsidRDefault="007552A8" w:rsidP="007552A8">
      <w:pPr>
        <w:spacing w:before="120"/>
        <w:jc w:val="both"/>
        <w:rPr>
          <w:szCs w:val="28"/>
        </w:rPr>
      </w:pPr>
      <w:r w:rsidRPr="00E07C72">
        <w:rPr>
          <w:szCs w:val="28"/>
          <w:lang w:val="ru-RU"/>
        </w:rPr>
        <w:t>Исходные</w:t>
      </w:r>
      <w:r w:rsidRPr="00E07C72">
        <w:rPr>
          <w:szCs w:val="28"/>
        </w:rPr>
        <w:t xml:space="preserve"> </w:t>
      </w:r>
      <w:r w:rsidRPr="00E07C72">
        <w:rPr>
          <w:szCs w:val="28"/>
          <w:lang w:val="ru-RU"/>
        </w:rPr>
        <w:t xml:space="preserve">данные </w:t>
      </w:r>
      <w:r w:rsidRPr="00E07C72">
        <w:rPr>
          <w:szCs w:val="28"/>
        </w:rPr>
        <w:t xml:space="preserve">к </w:t>
      </w:r>
      <w:r w:rsidRPr="00E07C72">
        <w:rPr>
          <w:szCs w:val="28"/>
          <w:lang w:val="ru-RU"/>
        </w:rPr>
        <w:t>проекту</w:t>
      </w:r>
      <w:r w:rsidRPr="00E07C72">
        <w:rPr>
          <w:szCs w:val="28"/>
        </w:rPr>
        <w:t>:</w:t>
      </w:r>
    </w:p>
    <w:p w14:paraId="55AA901F" w14:textId="77777777" w:rsidR="007552A8" w:rsidRPr="00E07C72" w:rsidRDefault="007552A8">
      <w:pPr>
        <w:pStyle w:val="af3"/>
        <w:keepNext/>
        <w:numPr>
          <w:ilvl w:val="0"/>
          <w:numId w:val="18"/>
        </w:numPr>
        <w:jc w:val="left"/>
        <w:outlineLvl w:val="0"/>
        <w:rPr>
          <w:szCs w:val="28"/>
        </w:rPr>
      </w:pPr>
      <w:r w:rsidRPr="00E07C72">
        <w:rPr>
          <w:szCs w:val="28"/>
        </w:rPr>
        <w:t>Характеристика объекта автоматизации:</w:t>
      </w:r>
    </w:p>
    <w:p w14:paraId="0B67E7D5" w14:textId="5FA92840" w:rsidR="007552A8" w:rsidRPr="00B16DF3" w:rsidRDefault="007552A8">
      <w:pPr>
        <w:pStyle w:val="22"/>
        <w:keepNext w:val="0"/>
        <w:widowControl w:val="0"/>
        <w:numPr>
          <w:ilvl w:val="0"/>
          <w:numId w:val="6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объект автоматизации</w:t>
      </w:r>
      <w:r w:rsidRPr="00B16DF3">
        <w:rPr>
          <w:rFonts w:ascii="Times New Roman" w:hAnsi="Times New Roman" w:cs="Times New Roman"/>
          <w:b w:val="0"/>
          <w:i w:val="0"/>
        </w:rPr>
        <w:t>:</w:t>
      </w:r>
      <w:r w:rsidR="00786026">
        <w:rPr>
          <w:rFonts w:ascii="Times New Roman" w:hAnsi="Times New Roman" w:cs="Times New Roman"/>
          <w:b w:val="0"/>
          <w:i w:val="0"/>
          <w:lang w:val="ru-RU"/>
        </w:rPr>
        <w:t xml:space="preserve"> клавиатурный тренажер</w:t>
      </w:r>
      <w:r w:rsidRPr="00B16DF3">
        <w:rPr>
          <w:rFonts w:ascii="Times New Roman" w:hAnsi="Times New Roman" w:cs="Times New Roman"/>
          <w:b w:val="0"/>
          <w:i w:val="0"/>
        </w:rPr>
        <w:t>;</w:t>
      </w:r>
    </w:p>
    <w:p w14:paraId="2C357F71" w14:textId="77777777" w:rsidR="007552A8" w:rsidRPr="00B16DF3" w:rsidRDefault="007552A8">
      <w:pPr>
        <w:pStyle w:val="22"/>
        <w:keepNext w:val="0"/>
        <w:widowControl w:val="0"/>
        <w:numPr>
          <w:ilvl w:val="0"/>
          <w:numId w:val="6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виды автоматизируемой деятельности</w:t>
      </w:r>
      <w:r w:rsidRPr="00B16DF3">
        <w:rPr>
          <w:rFonts w:ascii="Times New Roman" w:hAnsi="Times New Roman" w:cs="Times New Roman"/>
          <w:b w:val="0"/>
          <w:i w:val="0"/>
        </w:rPr>
        <w:t>:</w:t>
      </w:r>
    </w:p>
    <w:p w14:paraId="5508A1DB" w14:textId="19C8A6B7" w:rsidR="0066552D" w:rsidRPr="00056836" w:rsidRDefault="0066552D">
      <w:pPr>
        <w:widowControl w:val="0"/>
        <w:numPr>
          <w:ilvl w:val="1"/>
          <w:numId w:val="6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rPr>
          <w:szCs w:val="28"/>
          <w:lang w:val="ru-RU"/>
        </w:rPr>
      </w:pPr>
      <w:r w:rsidRPr="00056836">
        <w:rPr>
          <w:szCs w:val="28"/>
          <w:lang w:val="ru-RU"/>
        </w:rPr>
        <w:t>процесс авторизации/регистрации пользователей;</w:t>
      </w:r>
    </w:p>
    <w:p w14:paraId="773A8E59" w14:textId="01C34462" w:rsidR="00CB0828" w:rsidRDefault="007552A8">
      <w:pPr>
        <w:widowControl w:val="0"/>
        <w:numPr>
          <w:ilvl w:val="1"/>
          <w:numId w:val="6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rPr>
          <w:szCs w:val="28"/>
          <w:lang w:val="ru-RU"/>
        </w:rPr>
      </w:pPr>
      <w:r w:rsidRPr="00056836">
        <w:rPr>
          <w:szCs w:val="28"/>
          <w:lang w:val="ru-RU"/>
        </w:rPr>
        <w:t xml:space="preserve">процесс </w:t>
      </w:r>
      <w:r w:rsidR="00CB0828" w:rsidRPr="00056836">
        <w:rPr>
          <w:szCs w:val="28"/>
          <w:lang w:val="ru-RU"/>
        </w:rPr>
        <w:t xml:space="preserve">ручного </w:t>
      </w:r>
      <w:r w:rsidRPr="00056836">
        <w:rPr>
          <w:szCs w:val="28"/>
          <w:lang w:val="ru-RU"/>
        </w:rPr>
        <w:t>составления</w:t>
      </w:r>
      <w:r w:rsidR="00786026" w:rsidRPr="00056836">
        <w:rPr>
          <w:szCs w:val="28"/>
          <w:lang w:val="ru-RU"/>
        </w:rPr>
        <w:t xml:space="preserve"> упражнения</w:t>
      </w:r>
      <w:r w:rsidR="00CB0828" w:rsidRPr="00056836">
        <w:rPr>
          <w:szCs w:val="28"/>
          <w:lang w:val="ru-RU"/>
        </w:rPr>
        <w:t>;</w:t>
      </w:r>
    </w:p>
    <w:p w14:paraId="1B66DA36" w14:textId="2E66C16F" w:rsidR="007552A8" w:rsidRPr="00B23F2C" w:rsidRDefault="00CB0828">
      <w:pPr>
        <w:widowControl w:val="0"/>
        <w:numPr>
          <w:ilvl w:val="1"/>
          <w:numId w:val="6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rPr>
          <w:szCs w:val="28"/>
          <w:lang w:val="ru-RU"/>
        </w:rPr>
      </w:pPr>
      <w:r w:rsidRPr="00B23F2C">
        <w:rPr>
          <w:szCs w:val="28"/>
          <w:lang w:val="ru-RU"/>
        </w:rPr>
        <w:t>процесс</w:t>
      </w:r>
      <w:r w:rsidR="00786026" w:rsidRPr="00B23F2C">
        <w:rPr>
          <w:szCs w:val="28"/>
          <w:lang w:val="ru-RU"/>
        </w:rPr>
        <w:t xml:space="preserve"> автоматического</w:t>
      </w:r>
      <w:r w:rsidRPr="00B23F2C">
        <w:rPr>
          <w:szCs w:val="28"/>
          <w:lang w:val="ru-RU"/>
        </w:rPr>
        <w:t xml:space="preserve"> </w:t>
      </w:r>
      <w:r w:rsidR="00786026" w:rsidRPr="00B23F2C">
        <w:rPr>
          <w:szCs w:val="28"/>
          <w:lang w:val="ru-RU"/>
        </w:rPr>
        <w:t>составления</w:t>
      </w:r>
      <w:r w:rsidRPr="00B23F2C">
        <w:rPr>
          <w:szCs w:val="28"/>
          <w:lang w:val="ru-RU"/>
        </w:rPr>
        <w:t xml:space="preserve"> </w:t>
      </w:r>
      <w:r w:rsidR="00786026" w:rsidRPr="00B23F2C">
        <w:rPr>
          <w:szCs w:val="28"/>
          <w:lang w:val="ru-RU"/>
        </w:rPr>
        <w:t>упражнения</w:t>
      </w:r>
      <w:r w:rsidR="007552A8" w:rsidRPr="00B23F2C">
        <w:rPr>
          <w:szCs w:val="28"/>
          <w:lang w:val="ru-RU"/>
        </w:rPr>
        <w:t>;</w:t>
      </w:r>
    </w:p>
    <w:p w14:paraId="53CDFA05" w14:textId="03101C55" w:rsidR="007552A8" w:rsidRPr="00786026" w:rsidRDefault="007552A8">
      <w:pPr>
        <w:widowControl w:val="0"/>
        <w:numPr>
          <w:ilvl w:val="1"/>
          <w:numId w:val="6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процесс </w:t>
      </w:r>
      <w:r w:rsidR="00786026">
        <w:rPr>
          <w:szCs w:val="28"/>
          <w:lang w:val="ru-RU"/>
        </w:rPr>
        <w:t>определения уровня подготовки обучаемого</w:t>
      </w:r>
      <w:r w:rsidRPr="00786026">
        <w:rPr>
          <w:szCs w:val="28"/>
          <w:lang w:val="ru-RU"/>
        </w:rPr>
        <w:t>;</w:t>
      </w:r>
    </w:p>
    <w:p w14:paraId="61F91D91" w14:textId="1CAAB3BC" w:rsidR="00786026" w:rsidRDefault="00786026">
      <w:pPr>
        <w:widowControl w:val="0"/>
        <w:numPr>
          <w:ilvl w:val="1"/>
          <w:numId w:val="6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процесс </w:t>
      </w:r>
      <w:r w:rsidR="00056836">
        <w:rPr>
          <w:szCs w:val="28"/>
          <w:lang w:val="ru-RU"/>
        </w:rPr>
        <w:t>настройки уровня сложности</w:t>
      </w:r>
      <w:r>
        <w:rPr>
          <w:szCs w:val="28"/>
          <w:lang w:val="ru-RU"/>
        </w:rPr>
        <w:t>;</w:t>
      </w:r>
    </w:p>
    <w:p w14:paraId="28885EDD" w14:textId="0A050D6D" w:rsidR="001E287A" w:rsidRDefault="001E287A">
      <w:pPr>
        <w:widowControl w:val="0"/>
        <w:numPr>
          <w:ilvl w:val="1"/>
          <w:numId w:val="6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>
        <w:rPr>
          <w:szCs w:val="28"/>
          <w:lang w:val="ru-RU"/>
        </w:rPr>
        <w:t>процесс выполнения упражнения;</w:t>
      </w:r>
    </w:p>
    <w:p w14:paraId="48146276" w14:textId="7E248FA2" w:rsidR="00A85030" w:rsidRDefault="00A85030">
      <w:pPr>
        <w:widowControl w:val="0"/>
        <w:numPr>
          <w:ilvl w:val="1"/>
          <w:numId w:val="6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>
        <w:rPr>
          <w:szCs w:val="28"/>
          <w:lang w:val="ru-RU"/>
        </w:rPr>
        <w:t>процесс визуализации выполнения упражнения;</w:t>
      </w:r>
    </w:p>
    <w:p w14:paraId="7D71831C" w14:textId="0554736B" w:rsidR="00A85030" w:rsidRDefault="00A85030">
      <w:pPr>
        <w:widowControl w:val="0"/>
        <w:numPr>
          <w:ilvl w:val="1"/>
          <w:numId w:val="6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>
        <w:rPr>
          <w:szCs w:val="28"/>
          <w:lang w:val="ru-RU"/>
        </w:rPr>
        <w:t>процесс сбора и сохранения статистики</w:t>
      </w:r>
      <w:r w:rsidR="001E287A">
        <w:rPr>
          <w:szCs w:val="28"/>
          <w:lang w:val="ru-RU"/>
        </w:rPr>
        <w:t>;</w:t>
      </w:r>
    </w:p>
    <w:p w14:paraId="0C1830FC" w14:textId="6D9BE51D" w:rsidR="001E287A" w:rsidRPr="00A85030" w:rsidRDefault="001E287A">
      <w:pPr>
        <w:widowControl w:val="0"/>
        <w:numPr>
          <w:ilvl w:val="1"/>
          <w:numId w:val="6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>
        <w:rPr>
          <w:szCs w:val="28"/>
          <w:lang w:val="ru-RU"/>
        </w:rPr>
        <w:t>процесс визуализации статистики;</w:t>
      </w:r>
    </w:p>
    <w:p w14:paraId="1A7D14C2" w14:textId="77777777" w:rsidR="007552A8" w:rsidRDefault="007552A8">
      <w:pPr>
        <w:pStyle w:val="22"/>
        <w:keepNext w:val="0"/>
        <w:widowControl w:val="0"/>
        <w:numPr>
          <w:ilvl w:val="0"/>
          <w:numId w:val="6"/>
        </w:numPr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количество ролей пользователей – 2;</w:t>
      </w:r>
    </w:p>
    <w:p w14:paraId="41B08855" w14:textId="6BFDA4A9" w:rsidR="0066552D" w:rsidRDefault="0066552D">
      <w:pPr>
        <w:pStyle w:val="22"/>
        <w:keepNext w:val="0"/>
        <w:widowControl w:val="0"/>
        <w:numPr>
          <w:ilvl w:val="0"/>
          <w:numId w:val="6"/>
        </w:numPr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минимальная длина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логина – 4 </w:t>
      </w:r>
      <w:r w:rsidRPr="00216F26">
        <w:rPr>
          <w:rFonts w:ascii="Times New Roman" w:hAnsi="Times New Roman" w:cs="Times New Roman"/>
          <w:b w:val="0"/>
          <w:i w:val="0"/>
          <w:lang w:val="ru-RU"/>
        </w:rPr>
        <w:t>символа</w:t>
      </w:r>
      <w:r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4A6E88BF" w14:textId="02439459" w:rsidR="0066552D" w:rsidRPr="0066552D" w:rsidRDefault="0066552D">
      <w:pPr>
        <w:pStyle w:val="22"/>
        <w:keepNext w:val="0"/>
        <w:widowControl w:val="0"/>
        <w:numPr>
          <w:ilvl w:val="0"/>
          <w:numId w:val="6"/>
        </w:numPr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максимальная длина</w:t>
      </w:r>
      <w:r w:rsidRPr="0066552D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логина – </w:t>
      </w:r>
      <w:r w:rsidR="00104218">
        <w:rPr>
          <w:rFonts w:ascii="Times New Roman" w:hAnsi="Times New Roman" w:cs="Times New Roman"/>
          <w:b w:val="0"/>
          <w:i w:val="0"/>
          <w:lang w:val="ru-RU"/>
        </w:rPr>
        <w:t>1</w:t>
      </w:r>
      <w:r w:rsidR="001E287A">
        <w:rPr>
          <w:rFonts w:ascii="Times New Roman" w:hAnsi="Times New Roman" w:cs="Times New Roman"/>
          <w:b w:val="0"/>
          <w:i w:val="0"/>
          <w:lang w:val="ru-RU"/>
        </w:rPr>
        <w:t>0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символов;</w:t>
      </w:r>
    </w:p>
    <w:p w14:paraId="6794DB1C" w14:textId="2BFDDD37" w:rsidR="0066552D" w:rsidRDefault="0066552D">
      <w:pPr>
        <w:pStyle w:val="22"/>
        <w:keepNext w:val="0"/>
        <w:widowControl w:val="0"/>
        <w:numPr>
          <w:ilvl w:val="0"/>
          <w:numId w:val="6"/>
        </w:numPr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минимальная длина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пароля – 4 </w:t>
      </w:r>
      <w:r w:rsidRPr="00216F26">
        <w:rPr>
          <w:rFonts w:ascii="Times New Roman" w:hAnsi="Times New Roman" w:cs="Times New Roman"/>
          <w:b w:val="0"/>
          <w:i w:val="0"/>
          <w:lang w:val="ru-RU"/>
        </w:rPr>
        <w:t>символа</w:t>
      </w:r>
      <w:r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54A6B66F" w14:textId="6755FADD" w:rsidR="0066552D" w:rsidRDefault="0066552D">
      <w:pPr>
        <w:pStyle w:val="22"/>
        <w:keepNext w:val="0"/>
        <w:widowControl w:val="0"/>
        <w:numPr>
          <w:ilvl w:val="0"/>
          <w:numId w:val="6"/>
        </w:numPr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максимальная длина</w:t>
      </w:r>
      <w:r w:rsidRPr="0066552D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пароля – </w:t>
      </w:r>
      <w:r w:rsidR="00A85030">
        <w:rPr>
          <w:rFonts w:ascii="Times New Roman" w:hAnsi="Times New Roman" w:cs="Times New Roman"/>
          <w:b w:val="0"/>
          <w:i w:val="0"/>
          <w:lang w:val="ru-RU"/>
        </w:rPr>
        <w:t>1</w:t>
      </w:r>
      <w:r w:rsidR="001E287A">
        <w:rPr>
          <w:rFonts w:ascii="Times New Roman" w:hAnsi="Times New Roman" w:cs="Times New Roman"/>
          <w:b w:val="0"/>
          <w:i w:val="0"/>
          <w:lang w:val="ru-RU"/>
        </w:rPr>
        <w:t>0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символов;</w:t>
      </w:r>
    </w:p>
    <w:p w14:paraId="56B2F35D" w14:textId="65EE8154" w:rsidR="00104218" w:rsidRPr="007123A9" w:rsidRDefault="00104218">
      <w:pPr>
        <w:pStyle w:val="22"/>
        <w:keepNext w:val="0"/>
        <w:widowControl w:val="0"/>
        <w:numPr>
          <w:ilvl w:val="0"/>
          <w:numId w:val="6"/>
        </w:numPr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7123A9">
        <w:rPr>
          <w:rFonts w:ascii="Times New Roman" w:hAnsi="Times New Roman" w:cs="Times New Roman"/>
          <w:b w:val="0"/>
          <w:i w:val="0"/>
          <w:lang w:val="ru-RU"/>
        </w:rPr>
        <w:t>минимальное количество уровней сложности – 3;</w:t>
      </w:r>
    </w:p>
    <w:p w14:paraId="0907B465" w14:textId="09E451DB" w:rsidR="00104218" w:rsidRPr="007123A9" w:rsidRDefault="00104218">
      <w:pPr>
        <w:pStyle w:val="22"/>
        <w:keepNext w:val="0"/>
        <w:widowControl w:val="0"/>
        <w:numPr>
          <w:ilvl w:val="0"/>
          <w:numId w:val="6"/>
        </w:numPr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7123A9">
        <w:rPr>
          <w:rFonts w:ascii="Times New Roman" w:hAnsi="Times New Roman" w:cs="Times New Roman"/>
          <w:b w:val="0"/>
          <w:i w:val="0"/>
          <w:lang w:val="ru-RU"/>
        </w:rPr>
        <w:t>максимальное количество уровней сложности – 12;</w:t>
      </w:r>
    </w:p>
    <w:p w14:paraId="7D9749C2" w14:textId="53FCAECD" w:rsidR="00104218" w:rsidRPr="007123A9" w:rsidRDefault="00A371AC">
      <w:pPr>
        <w:pStyle w:val="22"/>
        <w:keepNext w:val="0"/>
        <w:widowControl w:val="0"/>
        <w:numPr>
          <w:ilvl w:val="0"/>
          <w:numId w:val="6"/>
        </w:numPr>
        <w:tabs>
          <w:tab w:val="left" w:pos="851"/>
        </w:tabs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7123A9">
        <w:rPr>
          <w:rFonts w:ascii="Times New Roman" w:hAnsi="Times New Roman" w:cs="Times New Roman"/>
          <w:b w:val="0"/>
          <w:i w:val="0"/>
          <w:lang w:val="ru-RU"/>
        </w:rPr>
        <w:t>количество зон клавиатуры</w:t>
      </w:r>
      <w:r w:rsidR="001E287A">
        <w:rPr>
          <w:rFonts w:ascii="Times New Roman" w:hAnsi="Times New Roman" w:cs="Times New Roman"/>
          <w:b w:val="0"/>
          <w:i w:val="0"/>
          <w:lang w:val="ru-RU"/>
        </w:rPr>
        <w:t xml:space="preserve"> –</w:t>
      </w:r>
      <w:r w:rsidRPr="007123A9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 w:rsidR="00D3173E" w:rsidRPr="007123A9">
        <w:rPr>
          <w:rFonts w:ascii="Times New Roman" w:hAnsi="Times New Roman" w:cs="Times New Roman"/>
          <w:b w:val="0"/>
          <w:i w:val="0"/>
          <w:lang w:val="ru-RU"/>
        </w:rPr>
        <w:t>9</w:t>
      </w:r>
      <w:r w:rsidR="00B23F2C">
        <w:rPr>
          <w:rFonts w:ascii="Times New Roman" w:hAnsi="Times New Roman" w:cs="Times New Roman"/>
          <w:b w:val="0"/>
          <w:i w:val="0"/>
          <w:lang w:val="en-US"/>
        </w:rPr>
        <w:t>;</w:t>
      </w:r>
    </w:p>
    <w:p w14:paraId="46BD186D" w14:textId="5D720FC4" w:rsidR="00D3173E" w:rsidRPr="007123A9" w:rsidRDefault="00D3173E">
      <w:pPr>
        <w:pStyle w:val="22"/>
        <w:keepNext w:val="0"/>
        <w:widowControl w:val="0"/>
        <w:numPr>
          <w:ilvl w:val="0"/>
          <w:numId w:val="6"/>
        </w:numPr>
        <w:tabs>
          <w:tab w:val="left" w:pos="851"/>
        </w:tabs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7123A9">
        <w:rPr>
          <w:rFonts w:ascii="Times New Roman" w:hAnsi="Times New Roman" w:cs="Times New Roman"/>
          <w:b w:val="0"/>
          <w:i w:val="0"/>
          <w:lang w:val="ru-RU"/>
        </w:rPr>
        <w:t>минимальн</w:t>
      </w:r>
      <w:r w:rsidR="00056836">
        <w:rPr>
          <w:rFonts w:ascii="Times New Roman" w:hAnsi="Times New Roman" w:cs="Times New Roman"/>
          <w:b w:val="0"/>
          <w:i w:val="0"/>
          <w:lang w:val="ru-RU"/>
        </w:rPr>
        <w:t xml:space="preserve">ое количество знаков в </w:t>
      </w:r>
      <w:r w:rsidRPr="007123A9">
        <w:rPr>
          <w:rFonts w:ascii="Times New Roman" w:hAnsi="Times New Roman" w:cs="Times New Roman"/>
          <w:b w:val="0"/>
          <w:i w:val="0"/>
          <w:lang w:val="ru-RU"/>
        </w:rPr>
        <w:t>упражнени</w:t>
      </w:r>
      <w:r w:rsidR="00056836">
        <w:rPr>
          <w:rFonts w:ascii="Times New Roman" w:hAnsi="Times New Roman" w:cs="Times New Roman"/>
          <w:b w:val="0"/>
          <w:i w:val="0"/>
          <w:lang w:val="ru-RU"/>
        </w:rPr>
        <w:t>и</w:t>
      </w:r>
      <w:r w:rsidRPr="007123A9">
        <w:rPr>
          <w:rFonts w:ascii="Times New Roman" w:hAnsi="Times New Roman" w:cs="Times New Roman"/>
          <w:b w:val="0"/>
          <w:i w:val="0"/>
          <w:lang w:val="ru-RU"/>
        </w:rPr>
        <w:t xml:space="preserve"> – 20;</w:t>
      </w:r>
    </w:p>
    <w:p w14:paraId="15F7E771" w14:textId="15629F99" w:rsidR="00D3173E" w:rsidRPr="007123A9" w:rsidRDefault="00D3173E">
      <w:pPr>
        <w:pStyle w:val="22"/>
        <w:keepNext w:val="0"/>
        <w:widowControl w:val="0"/>
        <w:numPr>
          <w:ilvl w:val="0"/>
          <w:numId w:val="6"/>
        </w:numPr>
        <w:tabs>
          <w:tab w:val="left" w:pos="851"/>
        </w:tabs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7123A9">
        <w:rPr>
          <w:rFonts w:ascii="Times New Roman" w:hAnsi="Times New Roman" w:cs="Times New Roman"/>
          <w:b w:val="0"/>
          <w:i w:val="0"/>
          <w:lang w:val="ru-RU"/>
        </w:rPr>
        <w:t>максимальн</w:t>
      </w:r>
      <w:r w:rsidR="00056836">
        <w:rPr>
          <w:rFonts w:ascii="Times New Roman" w:hAnsi="Times New Roman" w:cs="Times New Roman"/>
          <w:b w:val="0"/>
          <w:i w:val="0"/>
          <w:lang w:val="ru-RU"/>
        </w:rPr>
        <w:t>ое</w:t>
      </w:r>
      <w:r w:rsidRPr="007123A9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 w:rsidR="00056836">
        <w:rPr>
          <w:rFonts w:ascii="Times New Roman" w:hAnsi="Times New Roman" w:cs="Times New Roman"/>
          <w:b w:val="0"/>
          <w:i w:val="0"/>
          <w:lang w:val="ru-RU"/>
        </w:rPr>
        <w:t xml:space="preserve">количество знаков в </w:t>
      </w:r>
      <w:r w:rsidRPr="007123A9">
        <w:rPr>
          <w:rFonts w:ascii="Times New Roman" w:hAnsi="Times New Roman" w:cs="Times New Roman"/>
          <w:b w:val="0"/>
          <w:i w:val="0"/>
          <w:lang w:val="ru-RU"/>
        </w:rPr>
        <w:t>упражнени</w:t>
      </w:r>
      <w:r w:rsidR="00056836">
        <w:rPr>
          <w:rFonts w:ascii="Times New Roman" w:hAnsi="Times New Roman" w:cs="Times New Roman"/>
          <w:b w:val="0"/>
          <w:i w:val="0"/>
          <w:lang w:val="ru-RU"/>
        </w:rPr>
        <w:t>и</w:t>
      </w:r>
      <w:r w:rsidRPr="007123A9">
        <w:rPr>
          <w:rFonts w:ascii="Times New Roman" w:hAnsi="Times New Roman" w:cs="Times New Roman"/>
          <w:b w:val="0"/>
          <w:i w:val="0"/>
          <w:lang w:val="ru-RU"/>
        </w:rPr>
        <w:t xml:space="preserve"> – </w:t>
      </w:r>
      <w:r w:rsidR="00136774">
        <w:rPr>
          <w:rFonts w:ascii="Times New Roman" w:hAnsi="Times New Roman" w:cs="Times New Roman"/>
          <w:b w:val="0"/>
          <w:i w:val="0"/>
          <w:lang w:val="ru-RU"/>
        </w:rPr>
        <w:t>80</w:t>
      </w:r>
      <w:r w:rsidRPr="007123A9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7005D4F3" w14:textId="4F1BA385" w:rsidR="00D3173E" w:rsidRPr="007123A9" w:rsidRDefault="00D3173E">
      <w:pPr>
        <w:pStyle w:val="22"/>
        <w:keepNext w:val="0"/>
        <w:widowControl w:val="0"/>
        <w:numPr>
          <w:ilvl w:val="0"/>
          <w:numId w:val="6"/>
        </w:numPr>
        <w:tabs>
          <w:tab w:val="left" w:pos="851"/>
        </w:tabs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7123A9">
        <w:rPr>
          <w:rFonts w:ascii="Times New Roman" w:hAnsi="Times New Roman" w:cs="Times New Roman"/>
          <w:b w:val="0"/>
          <w:i w:val="0"/>
          <w:lang w:val="ru-RU"/>
        </w:rPr>
        <w:lastRenderedPageBreak/>
        <w:t>минимальное время нажатия</w:t>
      </w:r>
      <w:r w:rsidR="001E287A">
        <w:rPr>
          <w:rFonts w:ascii="Times New Roman" w:hAnsi="Times New Roman" w:cs="Times New Roman"/>
          <w:b w:val="0"/>
          <w:i w:val="0"/>
          <w:lang w:val="ru-RU"/>
        </w:rPr>
        <w:t xml:space="preserve"> клавиши</w:t>
      </w:r>
      <w:r w:rsidRPr="007123A9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 w:rsidR="007123A9" w:rsidRPr="007123A9">
        <w:rPr>
          <w:rFonts w:ascii="Times New Roman" w:hAnsi="Times New Roman" w:cs="Times New Roman"/>
          <w:b w:val="0"/>
          <w:i w:val="0"/>
          <w:lang w:val="ru-RU"/>
        </w:rPr>
        <w:t>–</w:t>
      </w:r>
      <w:r w:rsidRPr="007123A9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 w:rsidR="007123A9" w:rsidRPr="007123A9">
        <w:rPr>
          <w:rFonts w:ascii="Times New Roman" w:hAnsi="Times New Roman" w:cs="Times New Roman"/>
          <w:b w:val="0"/>
          <w:i w:val="0"/>
          <w:lang w:val="ru-RU"/>
        </w:rPr>
        <w:t>0</w:t>
      </w:r>
      <w:r w:rsidR="001E287A">
        <w:rPr>
          <w:rFonts w:ascii="Times New Roman" w:hAnsi="Times New Roman" w:cs="Times New Roman"/>
          <w:b w:val="0"/>
          <w:i w:val="0"/>
          <w:lang w:val="ru-RU"/>
        </w:rPr>
        <w:t>.5 с</w:t>
      </w:r>
      <w:r w:rsidR="007123A9" w:rsidRPr="007123A9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6522CF95" w14:textId="2F7830FA" w:rsidR="001E287A" w:rsidRDefault="00D3173E">
      <w:pPr>
        <w:pStyle w:val="22"/>
        <w:keepNext w:val="0"/>
        <w:widowControl w:val="0"/>
        <w:numPr>
          <w:ilvl w:val="0"/>
          <w:numId w:val="6"/>
        </w:numPr>
        <w:tabs>
          <w:tab w:val="left" w:pos="851"/>
        </w:tabs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7123A9">
        <w:rPr>
          <w:rFonts w:ascii="Times New Roman" w:hAnsi="Times New Roman" w:cs="Times New Roman"/>
          <w:b w:val="0"/>
          <w:i w:val="0"/>
          <w:lang w:val="ru-RU"/>
        </w:rPr>
        <w:t>максимальное время нажатия</w:t>
      </w:r>
      <w:r w:rsidR="001E287A">
        <w:rPr>
          <w:rFonts w:ascii="Times New Roman" w:hAnsi="Times New Roman" w:cs="Times New Roman"/>
          <w:b w:val="0"/>
          <w:i w:val="0"/>
          <w:lang w:val="ru-RU"/>
        </w:rPr>
        <w:t xml:space="preserve"> клавиши</w:t>
      </w:r>
      <w:r w:rsidRPr="007123A9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 w:rsidR="007123A9" w:rsidRPr="007123A9">
        <w:rPr>
          <w:rFonts w:ascii="Times New Roman" w:hAnsi="Times New Roman" w:cs="Times New Roman"/>
          <w:b w:val="0"/>
          <w:i w:val="0"/>
          <w:lang w:val="ru-RU"/>
        </w:rPr>
        <w:t>–</w:t>
      </w:r>
      <w:r w:rsidRPr="007123A9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 w:rsidR="007123A9" w:rsidRPr="007123A9">
        <w:rPr>
          <w:rFonts w:ascii="Times New Roman" w:hAnsi="Times New Roman" w:cs="Times New Roman"/>
          <w:b w:val="0"/>
          <w:i w:val="0"/>
          <w:lang w:val="ru-RU"/>
        </w:rPr>
        <w:t>1</w:t>
      </w:r>
      <w:r w:rsidR="001E287A">
        <w:rPr>
          <w:rFonts w:ascii="Times New Roman" w:hAnsi="Times New Roman" w:cs="Times New Roman"/>
          <w:b w:val="0"/>
          <w:i w:val="0"/>
          <w:lang w:val="ru-RU"/>
        </w:rPr>
        <w:t>.</w:t>
      </w:r>
      <w:r w:rsidR="00056836">
        <w:rPr>
          <w:rFonts w:ascii="Times New Roman" w:hAnsi="Times New Roman" w:cs="Times New Roman"/>
          <w:b w:val="0"/>
          <w:i w:val="0"/>
          <w:lang w:val="ru-RU"/>
        </w:rPr>
        <w:t>5</w:t>
      </w:r>
      <w:r w:rsidR="001E287A">
        <w:rPr>
          <w:rFonts w:ascii="Times New Roman" w:hAnsi="Times New Roman" w:cs="Times New Roman"/>
          <w:b w:val="0"/>
          <w:i w:val="0"/>
          <w:lang w:val="ru-RU"/>
        </w:rPr>
        <w:t xml:space="preserve"> с</w:t>
      </w:r>
      <w:r w:rsidR="007123A9" w:rsidRPr="007123A9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45B61E15" w14:textId="5A6FEFD1" w:rsidR="001E287A" w:rsidRPr="00EF75AB" w:rsidRDefault="001E287A">
      <w:pPr>
        <w:pStyle w:val="22"/>
        <w:keepNext w:val="0"/>
        <w:widowControl w:val="0"/>
        <w:numPr>
          <w:ilvl w:val="0"/>
          <w:numId w:val="6"/>
        </w:numPr>
        <w:tabs>
          <w:tab w:val="left" w:pos="851"/>
        </w:tabs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EF75AB">
        <w:rPr>
          <w:rFonts w:ascii="Times New Roman" w:hAnsi="Times New Roman" w:cs="Times New Roman"/>
          <w:b w:val="0"/>
          <w:i w:val="0"/>
          <w:lang w:val="ru-RU"/>
        </w:rPr>
        <w:t>минимальное количество символов в названии упражнения – 1;</w:t>
      </w:r>
    </w:p>
    <w:p w14:paraId="24313618" w14:textId="4B6ACDEC" w:rsidR="001E287A" w:rsidRPr="00022380" w:rsidRDefault="001E287A">
      <w:pPr>
        <w:pStyle w:val="22"/>
        <w:keepNext w:val="0"/>
        <w:widowControl w:val="0"/>
        <w:numPr>
          <w:ilvl w:val="0"/>
          <w:numId w:val="6"/>
        </w:numPr>
        <w:tabs>
          <w:tab w:val="left" w:pos="851"/>
        </w:tabs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EF75AB">
        <w:rPr>
          <w:rFonts w:ascii="Times New Roman" w:hAnsi="Times New Roman" w:cs="Times New Roman"/>
          <w:b w:val="0"/>
          <w:i w:val="0"/>
          <w:lang w:val="ru-RU"/>
        </w:rPr>
        <w:t>максимальное количество символов в названии упражнения – 10;</w:t>
      </w:r>
    </w:p>
    <w:p w14:paraId="248656E4" w14:textId="5E23F011" w:rsidR="001E287A" w:rsidRPr="001E287A" w:rsidRDefault="001E287A">
      <w:pPr>
        <w:pStyle w:val="22"/>
        <w:keepNext w:val="0"/>
        <w:widowControl w:val="0"/>
        <w:numPr>
          <w:ilvl w:val="0"/>
          <w:numId w:val="6"/>
        </w:numPr>
        <w:tabs>
          <w:tab w:val="left" w:pos="851"/>
        </w:tabs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1E287A">
        <w:rPr>
          <w:rFonts w:ascii="Times New Roman" w:hAnsi="Times New Roman" w:cs="Times New Roman"/>
          <w:b w:val="0"/>
          <w:i w:val="0"/>
          <w:lang w:val="ru-RU"/>
        </w:rPr>
        <w:t>количество способов отображения статистики – 3;</w:t>
      </w:r>
    </w:p>
    <w:p w14:paraId="3B450838" w14:textId="50C64292" w:rsidR="001E287A" w:rsidRPr="001E287A" w:rsidRDefault="001E287A">
      <w:pPr>
        <w:pStyle w:val="22"/>
        <w:keepNext w:val="0"/>
        <w:widowControl w:val="0"/>
        <w:numPr>
          <w:ilvl w:val="0"/>
          <w:numId w:val="6"/>
        </w:numPr>
        <w:tabs>
          <w:tab w:val="left" w:pos="851"/>
        </w:tabs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1E287A">
        <w:rPr>
          <w:rFonts w:ascii="Times New Roman" w:hAnsi="Times New Roman" w:cs="Times New Roman"/>
          <w:b w:val="0"/>
          <w:i w:val="0"/>
          <w:lang w:val="ru-RU"/>
        </w:rPr>
        <w:t>максимальное количество упражнений на уровне сложности: 20;</w:t>
      </w:r>
    </w:p>
    <w:p w14:paraId="09BBDC7D" w14:textId="50C2A249" w:rsidR="007123A9" w:rsidRPr="007123A9" w:rsidRDefault="007123A9">
      <w:pPr>
        <w:pStyle w:val="22"/>
        <w:keepNext w:val="0"/>
        <w:widowControl w:val="0"/>
        <w:numPr>
          <w:ilvl w:val="0"/>
          <w:numId w:val="6"/>
        </w:numPr>
        <w:tabs>
          <w:tab w:val="left" w:pos="851"/>
        </w:tabs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7123A9">
        <w:rPr>
          <w:rFonts w:ascii="Times New Roman" w:hAnsi="Times New Roman" w:cs="Times New Roman"/>
          <w:b w:val="0"/>
          <w:i w:val="0"/>
          <w:lang w:val="ru-RU"/>
        </w:rPr>
        <w:t>минимальное количество ошибок – 0;</w:t>
      </w:r>
    </w:p>
    <w:p w14:paraId="72ECB1AD" w14:textId="14944A6A" w:rsidR="007123A9" w:rsidRPr="007123A9" w:rsidRDefault="007123A9">
      <w:pPr>
        <w:pStyle w:val="22"/>
        <w:keepNext w:val="0"/>
        <w:widowControl w:val="0"/>
        <w:numPr>
          <w:ilvl w:val="0"/>
          <w:numId w:val="6"/>
        </w:numPr>
        <w:tabs>
          <w:tab w:val="left" w:pos="851"/>
        </w:tabs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7123A9">
        <w:rPr>
          <w:rFonts w:ascii="Times New Roman" w:hAnsi="Times New Roman" w:cs="Times New Roman"/>
          <w:b w:val="0"/>
          <w:i w:val="0"/>
          <w:lang w:val="ru-RU"/>
        </w:rPr>
        <w:t>максимальное количество ошибок</w:t>
      </w:r>
      <w:r w:rsidR="001E287A">
        <w:rPr>
          <w:rFonts w:ascii="Times New Roman" w:hAnsi="Times New Roman" w:cs="Times New Roman"/>
          <w:b w:val="0"/>
          <w:i w:val="0"/>
          <w:lang w:val="ru-RU"/>
        </w:rPr>
        <w:t xml:space="preserve"> –</w:t>
      </w:r>
      <w:r w:rsidRPr="007123A9">
        <w:rPr>
          <w:rFonts w:ascii="Times New Roman" w:hAnsi="Times New Roman" w:cs="Times New Roman"/>
          <w:b w:val="0"/>
          <w:i w:val="0"/>
          <w:lang w:val="ru-RU"/>
        </w:rPr>
        <w:t xml:space="preserve"> 10% (с округлением вниз);</w:t>
      </w:r>
    </w:p>
    <w:p w14:paraId="19779911" w14:textId="6C398044" w:rsidR="007123A9" w:rsidRPr="007123A9" w:rsidRDefault="007123A9">
      <w:pPr>
        <w:pStyle w:val="22"/>
        <w:keepNext w:val="0"/>
        <w:widowControl w:val="0"/>
        <w:numPr>
          <w:ilvl w:val="0"/>
          <w:numId w:val="6"/>
        </w:numPr>
        <w:tabs>
          <w:tab w:val="left" w:pos="851"/>
        </w:tabs>
        <w:spacing w:before="0" w:after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7123A9">
        <w:rPr>
          <w:rFonts w:ascii="Times New Roman" w:hAnsi="Times New Roman" w:cs="Times New Roman"/>
          <w:b w:val="0"/>
          <w:i w:val="0"/>
          <w:lang w:val="ru-RU"/>
        </w:rPr>
        <w:t xml:space="preserve">количество способов создания упражнения – </w:t>
      </w:r>
      <w:r w:rsidR="00136774">
        <w:rPr>
          <w:rFonts w:ascii="Times New Roman" w:hAnsi="Times New Roman" w:cs="Times New Roman"/>
          <w:b w:val="0"/>
          <w:i w:val="0"/>
          <w:lang w:val="ru-RU"/>
        </w:rPr>
        <w:t>2</w:t>
      </w:r>
      <w:r w:rsidR="004C4B04">
        <w:rPr>
          <w:rFonts w:ascii="Times New Roman" w:hAnsi="Times New Roman" w:cs="Times New Roman"/>
          <w:b w:val="0"/>
          <w:i w:val="0"/>
          <w:lang w:val="ru-RU"/>
        </w:rPr>
        <w:t>.</w:t>
      </w:r>
    </w:p>
    <w:p w14:paraId="317A5DBF" w14:textId="77777777" w:rsidR="007552A8" w:rsidRPr="00E07C72" w:rsidRDefault="007552A8">
      <w:pPr>
        <w:pStyle w:val="af3"/>
        <w:keepNext/>
        <w:numPr>
          <w:ilvl w:val="0"/>
          <w:numId w:val="18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t xml:space="preserve">Требования к информационному обеспечению: </w:t>
      </w:r>
    </w:p>
    <w:p w14:paraId="3E6B32A4" w14:textId="77777777" w:rsidR="007552A8" w:rsidRPr="007552A8" w:rsidRDefault="007552A8">
      <w:pPr>
        <w:widowControl w:val="0"/>
        <w:numPr>
          <w:ilvl w:val="0"/>
          <w:numId w:val="7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информационное обеспечение разрабатывается на основе следующих источников:</w:t>
      </w:r>
    </w:p>
    <w:p w14:paraId="220A9B4B" w14:textId="516721D3" w:rsidR="001556A3" w:rsidRDefault="001556A3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клавиатурный тренажер</w:t>
      </w:r>
      <w:r w:rsidR="007552A8" w:rsidRPr="007552A8">
        <w:rPr>
          <w:szCs w:val="28"/>
          <w:lang w:val="ru-RU"/>
        </w:rPr>
        <w:t xml:space="preserve"> [Электронный ресурс]. </w:t>
      </w:r>
      <w:r w:rsidR="007552A8">
        <w:rPr>
          <w:szCs w:val="28"/>
        </w:rPr>
        <w:t>URL</w:t>
      </w:r>
      <w:r w:rsidR="007552A8" w:rsidRPr="007552A8">
        <w:rPr>
          <w:szCs w:val="28"/>
          <w:lang w:val="ru-RU"/>
        </w:rPr>
        <w:t xml:space="preserve">: </w:t>
      </w:r>
      <w:r w:rsidRPr="001556A3">
        <w:rPr>
          <w:szCs w:val="28"/>
          <w:lang w:val="en-US"/>
        </w:rPr>
        <w:t>https</w:t>
      </w:r>
      <w:r w:rsidRPr="001556A3">
        <w:rPr>
          <w:szCs w:val="28"/>
          <w:lang w:val="ru-RU"/>
        </w:rPr>
        <w:t>://</w:t>
      </w:r>
      <w:proofErr w:type="spellStart"/>
      <w:r w:rsidRPr="001556A3">
        <w:rPr>
          <w:szCs w:val="28"/>
          <w:lang w:val="en-US"/>
        </w:rPr>
        <w:t>ru</w:t>
      </w:r>
      <w:proofErr w:type="spellEnd"/>
      <w:r w:rsidRPr="001556A3">
        <w:rPr>
          <w:szCs w:val="28"/>
          <w:lang w:val="ru-RU"/>
        </w:rPr>
        <w:t>.</w:t>
      </w:r>
      <w:proofErr w:type="spellStart"/>
      <w:r w:rsidRPr="001556A3">
        <w:rPr>
          <w:szCs w:val="28"/>
          <w:lang w:val="en-US"/>
        </w:rPr>
        <w:t>wikipedia</w:t>
      </w:r>
      <w:proofErr w:type="spellEnd"/>
      <w:r w:rsidRPr="001556A3">
        <w:rPr>
          <w:szCs w:val="28"/>
          <w:lang w:val="ru-RU"/>
        </w:rPr>
        <w:t>.</w:t>
      </w:r>
      <w:r w:rsidRPr="001556A3">
        <w:rPr>
          <w:szCs w:val="28"/>
          <w:lang w:val="en-US"/>
        </w:rPr>
        <w:t>org</w:t>
      </w:r>
      <w:r w:rsidRPr="001556A3">
        <w:rPr>
          <w:szCs w:val="28"/>
          <w:lang w:val="ru-RU"/>
        </w:rPr>
        <w:t>/</w:t>
      </w:r>
      <w:r w:rsidRPr="001556A3">
        <w:rPr>
          <w:szCs w:val="28"/>
          <w:lang w:val="en-US"/>
        </w:rPr>
        <w:t>wiki</w:t>
      </w:r>
      <w:r w:rsidRPr="001556A3">
        <w:rPr>
          <w:szCs w:val="28"/>
          <w:lang w:val="ru-RU"/>
        </w:rPr>
        <w:t>/</w:t>
      </w:r>
      <w:r w:rsidRPr="001556A3">
        <w:rPr>
          <w:szCs w:val="28"/>
          <w:lang w:val="en-US"/>
        </w:rPr>
        <w:t>Keyboard</w:t>
      </w:r>
      <w:r w:rsidRPr="001556A3">
        <w:rPr>
          <w:szCs w:val="28"/>
          <w:lang w:val="ru-RU"/>
        </w:rPr>
        <w:t>_</w:t>
      </w:r>
      <w:r w:rsidRPr="001556A3">
        <w:rPr>
          <w:szCs w:val="28"/>
          <w:lang w:val="en-US"/>
        </w:rPr>
        <w:t>trainer</w:t>
      </w:r>
      <w:r w:rsidRPr="001556A3">
        <w:rPr>
          <w:szCs w:val="28"/>
          <w:lang w:val="ru-RU"/>
        </w:rPr>
        <w:t xml:space="preserve"> (дата обращения: 1</w:t>
      </w:r>
      <w:r>
        <w:rPr>
          <w:szCs w:val="28"/>
          <w:lang w:val="ru-RU"/>
        </w:rPr>
        <w:t>6</w:t>
      </w:r>
      <w:r w:rsidRPr="001556A3">
        <w:rPr>
          <w:szCs w:val="28"/>
          <w:lang w:val="ru-RU"/>
        </w:rPr>
        <w:t>.09.2024);</w:t>
      </w:r>
    </w:p>
    <w:p w14:paraId="3FAF7CFB" w14:textId="4152B796" w:rsidR="001556A3" w:rsidRPr="001556A3" w:rsidRDefault="004C7248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4C7248">
        <w:rPr>
          <w:szCs w:val="28"/>
          <w:lang w:val="ru-RU"/>
        </w:rPr>
        <w:t>Гладкий А. А. Самоучитель слепой печати. Учимся быстро набирать тексты на компьютере</w:t>
      </w:r>
      <w:r w:rsidR="004C4B04">
        <w:rPr>
          <w:szCs w:val="28"/>
          <w:lang w:val="ru-RU"/>
        </w:rPr>
        <w:t>. М.:</w:t>
      </w:r>
      <w:r w:rsidRPr="004C7248">
        <w:rPr>
          <w:szCs w:val="28"/>
          <w:lang w:val="ru-RU"/>
        </w:rPr>
        <w:t xml:space="preserve"> </w:t>
      </w:r>
      <w:proofErr w:type="spellStart"/>
      <w:r w:rsidRPr="004C7248">
        <w:rPr>
          <w:szCs w:val="28"/>
          <w:lang w:val="ru-RU"/>
        </w:rPr>
        <w:t>Директмедиа</w:t>
      </w:r>
      <w:proofErr w:type="spellEnd"/>
      <w:r w:rsidRPr="004C7248">
        <w:rPr>
          <w:szCs w:val="28"/>
          <w:lang w:val="ru-RU"/>
        </w:rPr>
        <w:t xml:space="preserve"> Паблишинг, 2019</w:t>
      </w:r>
      <w:r w:rsidR="00EC4FDA">
        <w:rPr>
          <w:szCs w:val="28"/>
          <w:lang w:val="ru-RU"/>
        </w:rPr>
        <w:t>.</w:t>
      </w:r>
      <w:r w:rsidRPr="004C7248">
        <w:rPr>
          <w:szCs w:val="28"/>
          <w:lang w:val="ru-RU"/>
        </w:rPr>
        <w:t xml:space="preserve"> 116</w:t>
      </w:r>
      <w:r w:rsidR="001E287A">
        <w:rPr>
          <w:szCs w:val="28"/>
          <w:lang w:val="ru-RU"/>
        </w:rPr>
        <w:t xml:space="preserve"> с</w:t>
      </w:r>
      <w:r w:rsidR="00660AAD">
        <w:rPr>
          <w:szCs w:val="28"/>
          <w:lang w:val="ru-RU"/>
        </w:rPr>
        <w:t>;</w:t>
      </w:r>
    </w:p>
    <w:p w14:paraId="55A0803C" w14:textId="572B0773" w:rsidR="00CD24F3" w:rsidRPr="00272E0B" w:rsidRDefault="00CD24F3">
      <w:pPr>
        <w:widowControl w:val="0"/>
        <w:numPr>
          <w:ilvl w:val="0"/>
          <w:numId w:val="7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szCs w:val="28"/>
          <w:lang w:val="ru-RU"/>
        </w:rPr>
      </w:pPr>
      <w:r w:rsidRPr="00272E0B">
        <w:rPr>
          <w:szCs w:val="28"/>
          <w:lang w:val="ru-RU"/>
        </w:rPr>
        <w:t>структура базы данных</w:t>
      </w:r>
      <w:r w:rsidR="001E287A">
        <w:rPr>
          <w:szCs w:val="28"/>
          <w:lang w:val="ru-RU"/>
        </w:rPr>
        <w:t xml:space="preserve"> (БД)</w:t>
      </w:r>
      <w:r w:rsidRPr="00272E0B">
        <w:rPr>
          <w:szCs w:val="28"/>
          <w:lang w:val="ru-RU"/>
        </w:rPr>
        <w:t xml:space="preserve"> разрабатывается на основании следующих сведений:</w:t>
      </w:r>
    </w:p>
    <w:p w14:paraId="09645FA8" w14:textId="03D5CDBC" w:rsidR="00CD24F3" w:rsidRDefault="003B3995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272E0B">
        <w:rPr>
          <w:szCs w:val="28"/>
          <w:lang w:val="ru-RU"/>
        </w:rPr>
        <w:t>о</w:t>
      </w:r>
      <w:r w:rsidR="00416AAB">
        <w:rPr>
          <w:szCs w:val="28"/>
          <w:lang w:val="ru-RU"/>
        </w:rPr>
        <w:t xml:space="preserve"> пользователе </w:t>
      </w:r>
      <w:r w:rsidR="00774F2F" w:rsidRPr="00272E0B">
        <w:rPr>
          <w:szCs w:val="28"/>
          <w:lang w:val="ru-RU"/>
        </w:rPr>
        <w:t>(</w:t>
      </w:r>
      <w:r w:rsidRPr="00272E0B">
        <w:rPr>
          <w:szCs w:val="28"/>
          <w:lang w:val="ru-RU"/>
        </w:rPr>
        <w:t>логин, пароль</w:t>
      </w:r>
      <w:r w:rsidR="00272E0B">
        <w:rPr>
          <w:szCs w:val="28"/>
          <w:lang w:val="ru-RU"/>
        </w:rPr>
        <w:t>, статус</w:t>
      </w:r>
      <w:r w:rsidR="00136774">
        <w:rPr>
          <w:szCs w:val="28"/>
          <w:lang w:val="ru-RU"/>
        </w:rPr>
        <w:t>, статистика</w:t>
      </w:r>
      <w:r w:rsidR="00774F2F" w:rsidRPr="00272E0B">
        <w:rPr>
          <w:szCs w:val="28"/>
          <w:lang w:val="ru-RU"/>
        </w:rPr>
        <w:t>);</w:t>
      </w:r>
    </w:p>
    <w:p w14:paraId="5DBA0440" w14:textId="3F6516B5" w:rsidR="00136774" w:rsidRDefault="00136774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об упражнении (название, уровень сложности,</w:t>
      </w:r>
      <w:r w:rsidR="00660AAD">
        <w:rPr>
          <w:szCs w:val="28"/>
          <w:lang w:val="ru-RU"/>
        </w:rPr>
        <w:t xml:space="preserve"> количество знаков,</w:t>
      </w:r>
      <w:r>
        <w:rPr>
          <w:szCs w:val="28"/>
          <w:lang w:val="ru-RU"/>
        </w:rPr>
        <w:t xml:space="preserve"> текст)</w:t>
      </w:r>
      <w:r w:rsidR="00EC4FDA">
        <w:rPr>
          <w:szCs w:val="28"/>
          <w:lang w:val="ru-RU"/>
        </w:rPr>
        <w:t>;</w:t>
      </w:r>
    </w:p>
    <w:p w14:paraId="162CDCD9" w14:textId="2BF5C953" w:rsidR="00272E0B" w:rsidRPr="00272E0B" w:rsidRDefault="00136774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об уровне </w:t>
      </w:r>
      <w:r w:rsidR="00272E0B">
        <w:rPr>
          <w:szCs w:val="28"/>
          <w:lang w:val="ru-RU"/>
        </w:rPr>
        <w:t>сложност</w:t>
      </w:r>
      <w:r>
        <w:rPr>
          <w:szCs w:val="28"/>
          <w:lang w:val="ru-RU"/>
        </w:rPr>
        <w:t>и</w:t>
      </w:r>
      <w:r w:rsidR="00272E0B">
        <w:rPr>
          <w:szCs w:val="28"/>
          <w:lang w:val="ru-RU"/>
        </w:rPr>
        <w:t xml:space="preserve"> (название, мин</w:t>
      </w:r>
      <w:r>
        <w:rPr>
          <w:szCs w:val="28"/>
          <w:lang w:val="ru-RU"/>
        </w:rPr>
        <w:t>имальное количество знаков</w:t>
      </w:r>
      <w:r w:rsidR="00272E0B">
        <w:rPr>
          <w:szCs w:val="28"/>
          <w:lang w:val="ru-RU"/>
        </w:rPr>
        <w:t>, макс</w:t>
      </w:r>
      <w:r>
        <w:rPr>
          <w:szCs w:val="28"/>
          <w:lang w:val="ru-RU"/>
        </w:rPr>
        <w:t>имальное количество</w:t>
      </w:r>
      <w:r w:rsidR="00272E0B">
        <w:rPr>
          <w:szCs w:val="28"/>
          <w:lang w:val="ru-RU"/>
        </w:rPr>
        <w:t xml:space="preserve"> </w:t>
      </w:r>
      <w:r>
        <w:rPr>
          <w:szCs w:val="28"/>
          <w:lang w:val="ru-RU"/>
        </w:rPr>
        <w:t>знаков</w:t>
      </w:r>
      <w:r w:rsidR="00272E0B">
        <w:rPr>
          <w:szCs w:val="28"/>
          <w:lang w:val="ru-RU"/>
        </w:rPr>
        <w:t>, время между нажатиями</w:t>
      </w:r>
      <w:r>
        <w:rPr>
          <w:szCs w:val="28"/>
          <w:lang w:val="ru-RU"/>
        </w:rPr>
        <w:t xml:space="preserve"> на клавишу</w:t>
      </w:r>
      <w:r w:rsidR="00272E0B">
        <w:rPr>
          <w:szCs w:val="28"/>
          <w:lang w:val="ru-RU"/>
        </w:rPr>
        <w:t xml:space="preserve">, </w:t>
      </w:r>
      <w:r>
        <w:rPr>
          <w:szCs w:val="28"/>
          <w:lang w:val="ru-RU"/>
        </w:rPr>
        <w:t>количество допустимых</w:t>
      </w:r>
      <w:r w:rsidR="00272E0B">
        <w:rPr>
          <w:szCs w:val="28"/>
          <w:lang w:val="ru-RU"/>
        </w:rPr>
        <w:t xml:space="preserve"> ошибок)</w:t>
      </w:r>
      <w:r w:rsidR="00EC4FDA">
        <w:rPr>
          <w:szCs w:val="28"/>
          <w:lang w:val="ru-RU"/>
        </w:rPr>
        <w:t>;</w:t>
      </w:r>
    </w:p>
    <w:p w14:paraId="303BD6A3" w14:textId="5F27F095" w:rsidR="00272E0B" w:rsidRPr="00272E0B" w:rsidRDefault="00272E0B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статистика (</w:t>
      </w:r>
      <w:r w:rsidR="00416AAB">
        <w:rPr>
          <w:szCs w:val="28"/>
          <w:lang w:val="ru-RU"/>
        </w:rPr>
        <w:t>пользователь</w:t>
      </w:r>
      <w:r>
        <w:rPr>
          <w:szCs w:val="28"/>
          <w:lang w:val="ru-RU"/>
        </w:rPr>
        <w:t xml:space="preserve">, </w:t>
      </w:r>
      <w:r w:rsidR="00136774">
        <w:rPr>
          <w:szCs w:val="28"/>
          <w:lang w:val="ru-RU"/>
        </w:rPr>
        <w:t>упражнение</w:t>
      </w:r>
      <w:r>
        <w:rPr>
          <w:szCs w:val="28"/>
          <w:lang w:val="ru-RU"/>
        </w:rPr>
        <w:t xml:space="preserve">, дата выполнения, затраченное на выполнение время, количество ошибок, </w:t>
      </w:r>
      <w:r w:rsidR="00660AAD">
        <w:rPr>
          <w:szCs w:val="28"/>
          <w:lang w:val="ru-RU"/>
        </w:rPr>
        <w:t>средняя скорость набора</w:t>
      </w:r>
      <w:r>
        <w:rPr>
          <w:szCs w:val="28"/>
          <w:lang w:val="ru-RU"/>
        </w:rPr>
        <w:t>)</w:t>
      </w:r>
      <w:r w:rsidR="00660AAD">
        <w:rPr>
          <w:szCs w:val="28"/>
          <w:lang w:val="ru-RU"/>
        </w:rPr>
        <w:t>;</w:t>
      </w:r>
    </w:p>
    <w:p w14:paraId="29D8CF7B" w14:textId="77777777" w:rsidR="003305C4" w:rsidRPr="00272E0B" w:rsidRDefault="003305C4">
      <w:pPr>
        <w:widowControl w:val="0"/>
        <w:numPr>
          <w:ilvl w:val="0"/>
          <w:numId w:val="7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szCs w:val="28"/>
          <w:lang w:val="ru-RU"/>
        </w:rPr>
      </w:pPr>
      <w:r w:rsidRPr="00272E0B">
        <w:rPr>
          <w:szCs w:val="28"/>
          <w:lang w:val="ru-RU"/>
        </w:rPr>
        <w:t xml:space="preserve">должна быть </w:t>
      </w:r>
      <w:r w:rsidR="00E473DF" w:rsidRPr="00272E0B">
        <w:rPr>
          <w:szCs w:val="28"/>
          <w:lang w:val="ru-RU"/>
        </w:rPr>
        <w:t xml:space="preserve">обеспечена </w:t>
      </w:r>
      <w:r w:rsidRPr="00272E0B">
        <w:rPr>
          <w:szCs w:val="28"/>
          <w:lang w:val="ru-RU"/>
        </w:rPr>
        <w:t xml:space="preserve">целостность базы данных и защита от </w:t>
      </w:r>
      <w:r w:rsidRPr="00272E0B">
        <w:rPr>
          <w:szCs w:val="28"/>
          <w:lang w:val="ru-RU"/>
        </w:rPr>
        <w:lastRenderedPageBreak/>
        <w:t>несанкционированного доступа.</w:t>
      </w:r>
    </w:p>
    <w:p w14:paraId="7D9C7453" w14:textId="77777777" w:rsidR="007552A8" w:rsidRDefault="007552A8">
      <w:pPr>
        <w:pStyle w:val="af3"/>
        <w:keepNext/>
        <w:numPr>
          <w:ilvl w:val="0"/>
          <w:numId w:val="18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t>Требования к техническому обеспечению:</w:t>
      </w:r>
    </w:p>
    <w:p w14:paraId="431E2E0C" w14:textId="16BCF5A9" w:rsidR="003B3995" w:rsidRDefault="003B3995">
      <w:pPr>
        <w:pStyle w:val="af3"/>
        <w:keepNext/>
        <w:numPr>
          <w:ilvl w:val="1"/>
          <w:numId w:val="18"/>
        </w:numPr>
        <w:jc w:val="left"/>
        <w:outlineLvl w:val="0"/>
        <w:rPr>
          <w:szCs w:val="28"/>
        </w:rPr>
      </w:pPr>
      <w:r w:rsidRPr="00E07C72">
        <w:rPr>
          <w:szCs w:val="28"/>
        </w:rPr>
        <w:t>Требования к техническому обеспечению</w:t>
      </w:r>
      <w:r>
        <w:rPr>
          <w:szCs w:val="28"/>
        </w:rPr>
        <w:t xml:space="preserve"> серверной части:</w:t>
      </w:r>
    </w:p>
    <w:p w14:paraId="722B0318" w14:textId="77777777" w:rsidR="003B3995" w:rsidRPr="007552A8" w:rsidRDefault="003B3995">
      <w:pPr>
        <w:widowControl w:val="0"/>
        <w:numPr>
          <w:ilvl w:val="0"/>
          <w:numId w:val="19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ЭВМ </w:t>
      </w:r>
      <w:r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B16DF3">
        <w:rPr>
          <w:szCs w:val="28"/>
        </w:rPr>
        <w:t>IBM</w:t>
      </w:r>
      <w:r w:rsidRPr="007552A8">
        <w:rPr>
          <w:szCs w:val="28"/>
          <w:lang w:val="ru-RU"/>
        </w:rPr>
        <w:t xml:space="preserve"> </w:t>
      </w:r>
      <w:r w:rsidRPr="00B16DF3">
        <w:rPr>
          <w:szCs w:val="28"/>
        </w:rPr>
        <w:t>PC</w:t>
      </w:r>
      <w:r w:rsidRPr="007552A8">
        <w:rPr>
          <w:szCs w:val="28"/>
          <w:lang w:val="ru-RU"/>
        </w:rPr>
        <w:t xml:space="preserve"> совместимый;</w:t>
      </w:r>
    </w:p>
    <w:p w14:paraId="4F0FD343" w14:textId="236D8136" w:rsidR="003B3995" w:rsidRDefault="003B3995">
      <w:pPr>
        <w:widowControl w:val="0"/>
        <w:numPr>
          <w:ilvl w:val="0"/>
          <w:numId w:val="19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>
        <w:rPr>
          <w:szCs w:val="28"/>
          <w:lang w:val="ru-RU"/>
        </w:rPr>
        <w:t>объем ОЗУ – не менее 2 Гб;</w:t>
      </w:r>
    </w:p>
    <w:p w14:paraId="48F61417" w14:textId="43C6E601" w:rsidR="003B3995" w:rsidRDefault="003B3995">
      <w:pPr>
        <w:widowControl w:val="0"/>
        <w:numPr>
          <w:ilvl w:val="0"/>
          <w:numId w:val="19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>
        <w:rPr>
          <w:szCs w:val="28"/>
          <w:lang w:val="ru-RU"/>
        </w:rPr>
        <w:t>объем свободного пространства на внешнем диске – не менее 50 Гб;</w:t>
      </w:r>
    </w:p>
    <w:p w14:paraId="745632B7" w14:textId="53D692F7" w:rsidR="003B3995" w:rsidRDefault="003B3995">
      <w:pPr>
        <w:widowControl w:val="0"/>
        <w:numPr>
          <w:ilvl w:val="0"/>
          <w:numId w:val="19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>
        <w:rPr>
          <w:szCs w:val="28"/>
          <w:lang w:val="ru-RU"/>
        </w:rPr>
        <w:t>наличие подключения к сети Интернет;</w:t>
      </w:r>
    </w:p>
    <w:p w14:paraId="0600A24D" w14:textId="77777777" w:rsidR="003B3995" w:rsidRPr="00216F26" w:rsidRDefault="003B3995">
      <w:pPr>
        <w:widowControl w:val="0"/>
        <w:numPr>
          <w:ilvl w:val="0"/>
          <w:numId w:val="19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>манипулятор – мышь;</w:t>
      </w:r>
    </w:p>
    <w:p w14:paraId="615F0803" w14:textId="77777777" w:rsidR="003B3995" w:rsidRPr="007552A8" w:rsidRDefault="003B3995">
      <w:pPr>
        <w:widowControl w:val="0"/>
        <w:numPr>
          <w:ilvl w:val="0"/>
          <w:numId w:val="19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технические характеристики определяются в процессе выполнения проекта.</w:t>
      </w:r>
    </w:p>
    <w:p w14:paraId="1788CAB6" w14:textId="442C4C04" w:rsidR="003B3995" w:rsidRPr="00E07C72" w:rsidRDefault="003B3995">
      <w:pPr>
        <w:pStyle w:val="af3"/>
        <w:keepNext/>
        <w:numPr>
          <w:ilvl w:val="1"/>
          <w:numId w:val="18"/>
        </w:numPr>
        <w:jc w:val="left"/>
        <w:outlineLvl w:val="0"/>
        <w:rPr>
          <w:szCs w:val="28"/>
        </w:rPr>
      </w:pPr>
      <w:r w:rsidRPr="00E07C72">
        <w:rPr>
          <w:szCs w:val="28"/>
        </w:rPr>
        <w:t>Требования к техническому обеспечению</w:t>
      </w:r>
      <w:r>
        <w:rPr>
          <w:szCs w:val="28"/>
        </w:rPr>
        <w:t xml:space="preserve"> клиентской части:</w:t>
      </w:r>
    </w:p>
    <w:p w14:paraId="7627A1C4" w14:textId="77777777" w:rsidR="007552A8" w:rsidRPr="007552A8" w:rsidRDefault="007552A8">
      <w:pPr>
        <w:widowControl w:val="0"/>
        <w:numPr>
          <w:ilvl w:val="0"/>
          <w:numId w:val="20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ЭВМ </w:t>
      </w:r>
      <w:r w:rsidR="00216F26"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3B3995">
        <w:rPr>
          <w:szCs w:val="28"/>
          <w:lang w:val="ru-RU"/>
        </w:rPr>
        <w:t>IBM</w:t>
      </w:r>
      <w:r w:rsidRPr="007552A8">
        <w:rPr>
          <w:szCs w:val="28"/>
          <w:lang w:val="ru-RU"/>
        </w:rPr>
        <w:t xml:space="preserve"> </w:t>
      </w:r>
      <w:r w:rsidRPr="003B3995">
        <w:rPr>
          <w:szCs w:val="28"/>
          <w:lang w:val="ru-RU"/>
        </w:rPr>
        <w:t>PC</w:t>
      </w:r>
      <w:r w:rsidRPr="007552A8">
        <w:rPr>
          <w:szCs w:val="28"/>
          <w:lang w:val="ru-RU"/>
        </w:rPr>
        <w:t xml:space="preserve"> совместимый;</w:t>
      </w:r>
    </w:p>
    <w:p w14:paraId="6975C1BB" w14:textId="77777777" w:rsidR="007552A8" w:rsidRPr="007552A8" w:rsidRDefault="007552A8">
      <w:pPr>
        <w:widowControl w:val="0"/>
        <w:numPr>
          <w:ilvl w:val="0"/>
          <w:numId w:val="9"/>
        </w:numPr>
        <w:tabs>
          <w:tab w:val="clear" w:pos="1287"/>
          <w:tab w:val="left" w:pos="90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монитор с разрешающей способностью не ниже 800 х 600;</w:t>
      </w:r>
    </w:p>
    <w:p w14:paraId="65960191" w14:textId="0097D991" w:rsidR="007552A8" w:rsidRPr="00216F26" w:rsidRDefault="007552A8">
      <w:pPr>
        <w:widowControl w:val="0"/>
        <w:numPr>
          <w:ilvl w:val="0"/>
          <w:numId w:val="9"/>
        </w:numPr>
        <w:tabs>
          <w:tab w:val="clear" w:pos="1287"/>
          <w:tab w:val="left" w:pos="90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>манипулятор – мышь</w:t>
      </w:r>
      <w:r w:rsidR="009E6AD2">
        <w:rPr>
          <w:szCs w:val="28"/>
          <w:lang w:val="en-US"/>
        </w:rPr>
        <w:t xml:space="preserve">, </w:t>
      </w:r>
      <w:r w:rsidR="009E6AD2">
        <w:rPr>
          <w:szCs w:val="28"/>
          <w:lang w:val="ru-RU"/>
        </w:rPr>
        <w:t>клавиатура</w:t>
      </w:r>
      <w:r w:rsidRPr="00216F26">
        <w:rPr>
          <w:szCs w:val="28"/>
          <w:lang w:val="ru-RU"/>
        </w:rPr>
        <w:t>;</w:t>
      </w:r>
    </w:p>
    <w:p w14:paraId="46C70153" w14:textId="77777777" w:rsidR="007552A8" w:rsidRPr="007552A8" w:rsidRDefault="007552A8">
      <w:pPr>
        <w:widowControl w:val="0"/>
        <w:numPr>
          <w:ilvl w:val="0"/>
          <w:numId w:val="9"/>
        </w:numPr>
        <w:tabs>
          <w:tab w:val="clear" w:pos="1287"/>
          <w:tab w:val="left" w:pos="90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технические характеристики определяются в процессе выполнения проекта.</w:t>
      </w:r>
    </w:p>
    <w:p w14:paraId="5B8AAB56" w14:textId="77777777" w:rsidR="007552A8" w:rsidRDefault="007552A8">
      <w:pPr>
        <w:pStyle w:val="af3"/>
        <w:keepNext/>
        <w:numPr>
          <w:ilvl w:val="0"/>
          <w:numId w:val="18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:</w:t>
      </w:r>
    </w:p>
    <w:p w14:paraId="58C73CEE" w14:textId="158B1FC5" w:rsidR="003B3995" w:rsidRDefault="003B3995">
      <w:pPr>
        <w:pStyle w:val="af3"/>
        <w:keepNext/>
        <w:numPr>
          <w:ilvl w:val="1"/>
          <w:numId w:val="18"/>
        </w:numPr>
        <w:jc w:val="left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</w:t>
      </w:r>
      <w:r>
        <w:rPr>
          <w:szCs w:val="28"/>
        </w:rPr>
        <w:t xml:space="preserve"> серверной части:</w:t>
      </w:r>
    </w:p>
    <w:p w14:paraId="1FE89B9A" w14:textId="5E1DB957" w:rsidR="003B3995" w:rsidRPr="009E6AD2" w:rsidRDefault="003B3995">
      <w:pPr>
        <w:widowControl w:val="0"/>
        <w:numPr>
          <w:ilvl w:val="0"/>
          <w:numId w:val="21"/>
        </w:numPr>
        <w:tabs>
          <w:tab w:val="clear" w:pos="360"/>
          <w:tab w:val="left" w:pos="900"/>
        </w:tabs>
        <w:autoSpaceDE w:val="0"/>
        <w:autoSpaceDN w:val="0"/>
        <w:adjustRightInd w:val="0"/>
        <w:ind w:left="1134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операционной системы </w:t>
      </w:r>
      <w:r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9E6AD2">
        <w:rPr>
          <w:szCs w:val="28"/>
        </w:rPr>
        <w:t>Windows</w:t>
      </w:r>
      <w:r w:rsidRPr="009E6AD2">
        <w:rPr>
          <w:szCs w:val="28"/>
          <w:lang w:val="ru-RU"/>
        </w:rPr>
        <w:t xml:space="preserve"> 7 и выш</w:t>
      </w:r>
      <w:r w:rsidR="009E6AD2">
        <w:rPr>
          <w:szCs w:val="28"/>
          <w:lang w:val="ru-RU"/>
        </w:rPr>
        <w:t>е</w:t>
      </w:r>
      <w:r w:rsidRPr="009E6AD2">
        <w:rPr>
          <w:szCs w:val="28"/>
          <w:lang w:val="ru-RU"/>
        </w:rPr>
        <w:t>;</w:t>
      </w:r>
    </w:p>
    <w:p w14:paraId="5EE5CD88" w14:textId="37EDA8D1" w:rsidR="003B3995" w:rsidRPr="00216F26" w:rsidRDefault="003B3995">
      <w:pPr>
        <w:widowControl w:val="0"/>
        <w:numPr>
          <w:ilvl w:val="0"/>
          <w:numId w:val="21"/>
        </w:numPr>
        <w:tabs>
          <w:tab w:val="clear" w:pos="360"/>
          <w:tab w:val="left" w:pos="900"/>
        </w:tabs>
        <w:autoSpaceDE w:val="0"/>
        <w:autoSpaceDN w:val="0"/>
        <w:adjustRightInd w:val="0"/>
        <w:ind w:left="1134"/>
        <w:jc w:val="both"/>
        <w:rPr>
          <w:szCs w:val="28"/>
          <w:lang w:val="ru-RU"/>
        </w:rPr>
      </w:pPr>
      <w:r>
        <w:rPr>
          <w:szCs w:val="28"/>
          <w:lang w:val="ru-RU"/>
        </w:rPr>
        <w:t>СУБД –</w:t>
      </w:r>
      <w:r w:rsidR="009E6AD2">
        <w:rPr>
          <w:szCs w:val="28"/>
          <w:lang w:val="en-US"/>
        </w:rPr>
        <w:t xml:space="preserve"> MySQL </w:t>
      </w:r>
      <w:r w:rsidR="000A5D59">
        <w:rPr>
          <w:szCs w:val="28"/>
          <w:lang w:val="en-US"/>
        </w:rPr>
        <w:t>8</w:t>
      </w:r>
      <w:r w:rsidR="008D34E3">
        <w:rPr>
          <w:szCs w:val="28"/>
          <w:lang w:val="ru-RU"/>
        </w:rPr>
        <w:t>.</w:t>
      </w:r>
    </w:p>
    <w:p w14:paraId="1C2B1E3F" w14:textId="6916D3C7" w:rsidR="003B3995" w:rsidRDefault="003B3995">
      <w:pPr>
        <w:pStyle w:val="af3"/>
        <w:keepNext/>
        <w:numPr>
          <w:ilvl w:val="1"/>
          <w:numId w:val="18"/>
        </w:numPr>
        <w:jc w:val="left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</w:t>
      </w:r>
      <w:r>
        <w:rPr>
          <w:szCs w:val="28"/>
        </w:rPr>
        <w:t xml:space="preserve"> клиентской части:</w:t>
      </w:r>
    </w:p>
    <w:p w14:paraId="4C58A855" w14:textId="77777777" w:rsidR="003838DD" w:rsidRPr="009E6AD2" w:rsidRDefault="003838DD">
      <w:pPr>
        <w:widowControl w:val="0"/>
        <w:numPr>
          <w:ilvl w:val="0"/>
          <w:numId w:val="22"/>
        </w:numPr>
        <w:tabs>
          <w:tab w:val="clear" w:pos="360"/>
          <w:tab w:val="left" w:pos="900"/>
        </w:tabs>
        <w:autoSpaceDE w:val="0"/>
        <w:autoSpaceDN w:val="0"/>
        <w:adjustRightInd w:val="0"/>
        <w:ind w:left="1134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операционной системы </w:t>
      </w:r>
      <w:r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9E6AD2">
        <w:rPr>
          <w:szCs w:val="28"/>
        </w:rPr>
        <w:t>Windows</w:t>
      </w:r>
      <w:r w:rsidRPr="009E6AD2">
        <w:rPr>
          <w:szCs w:val="28"/>
          <w:lang w:val="ru-RU"/>
        </w:rPr>
        <w:t xml:space="preserve"> 7 и выше;</w:t>
      </w:r>
    </w:p>
    <w:p w14:paraId="52E8DBE2" w14:textId="4408F09C" w:rsidR="003838DD" w:rsidRPr="009E6AD2" w:rsidRDefault="003838DD">
      <w:pPr>
        <w:widowControl w:val="0"/>
        <w:numPr>
          <w:ilvl w:val="0"/>
          <w:numId w:val="22"/>
        </w:numPr>
        <w:tabs>
          <w:tab w:val="clear" w:pos="360"/>
          <w:tab w:val="left" w:pos="900"/>
        </w:tabs>
        <w:autoSpaceDE w:val="0"/>
        <w:autoSpaceDN w:val="0"/>
        <w:adjustRightInd w:val="0"/>
        <w:ind w:left="1134"/>
        <w:jc w:val="both"/>
        <w:rPr>
          <w:szCs w:val="28"/>
          <w:lang w:val="ru-RU"/>
        </w:rPr>
      </w:pPr>
      <w:r w:rsidRPr="003838DD">
        <w:rPr>
          <w:szCs w:val="28"/>
          <w:lang w:val="ru-RU"/>
        </w:rPr>
        <w:t xml:space="preserve">браузер – </w:t>
      </w:r>
      <w:r w:rsidRPr="009E6AD2">
        <w:rPr>
          <w:szCs w:val="28"/>
          <w:lang w:val="ru-RU"/>
        </w:rPr>
        <w:t xml:space="preserve">Google </w:t>
      </w:r>
      <w:proofErr w:type="spellStart"/>
      <w:r w:rsidRPr="009E6AD2">
        <w:rPr>
          <w:szCs w:val="28"/>
          <w:lang w:val="ru-RU"/>
        </w:rPr>
        <w:t>Ch</w:t>
      </w:r>
      <w:r w:rsidR="00CA2821" w:rsidRPr="009E6AD2">
        <w:rPr>
          <w:szCs w:val="28"/>
          <w:lang w:val="ru-RU"/>
        </w:rPr>
        <w:t>rome</w:t>
      </w:r>
      <w:proofErr w:type="spellEnd"/>
      <w:r w:rsidR="00CA2821" w:rsidRPr="009E6AD2">
        <w:rPr>
          <w:szCs w:val="28"/>
          <w:lang w:val="ru-RU"/>
        </w:rPr>
        <w:t xml:space="preserve"> 86.0.4240.183 (64-битный) </w:t>
      </w:r>
      <w:r w:rsidRPr="009E6AD2">
        <w:rPr>
          <w:szCs w:val="28"/>
          <w:lang w:val="ru-RU"/>
        </w:rPr>
        <w:t>и выше, Firefox 83.0 (64-битный) и выше.</w:t>
      </w:r>
    </w:p>
    <w:p w14:paraId="198228E1" w14:textId="4369DAEE" w:rsidR="003B3995" w:rsidRDefault="003B3995">
      <w:pPr>
        <w:pStyle w:val="af3"/>
        <w:keepNext/>
        <w:numPr>
          <w:ilvl w:val="1"/>
          <w:numId w:val="18"/>
        </w:numPr>
        <w:jc w:val="both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</w:t>
      </w:r>
      <w:r>
        <w:rPr>
          <w:szCs w:val="28"/>
        </w:rPr>
        <w:t xml:space="preserve"> </w:t>
      </w:r>
      <w:r w:rsidR="003838DD">
        <w:rPr>
          <w:szCs w:val="28"/>
        </w:rPr>
        <w:t>рабочего места разработчика</w:t>
      </w:r>
      <w:r>
        <w:rPr>
          <w:szCs w:val="28"/>
        </w:rPr>
        <w:t>:</w:t>
      </w:r>
    </w:p>
    <w:p w14:paraId="71DBE871" w14:textId="7F2CDE0D" w:rsidR="007552A8" w:rsidRPr="00B83873" w:rsidRDefault="007552A8">
      <w:pPr>
        <w:widowControl w:val="0"/>
        <w:numPr>
          <w:ilvl w:val="0"/>
          <w:numId w:val="10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 w:rsidRPr="00B83873">
        <w:rPr>
          <w:szCs w:val="28"/>
          <w:lang w:val="ru-RU"/>
        </w:rPr>
        <w:t xml:space="preserve">тип операционной системы </w:t>
      </w:r>
      <w:r w:rsidR="00DC01FA" w:rsidRPr="00B83873">
        <w:rPr>
          <w:szCs w:val="28"/>
          <w:lang w:val="ru-RU"/>
        </w:rPr>
        <w:t>–</w:t>
      </w:r>
      <w:r w:rsidRPr="00B83873">
        <w:rPr>
          <w:szCs w:val="28"/>
          <w:lang w:val="ru-RU"/>
        </w:rPr>
        <w:t xml:space="preserve"> </w:t>
      </w:r>
      <w:r w:rsidRPr="00B83873">
        <w:rPr>
          <w:szCs w:val="28"/>
        </w:rPr>
        <w:t>Windows</w:t>
      </w:r>
      <w:r w:rsidR="003838DD" w:rsidRPr="00B83873">
        <w:rPr>
          <w:szCs w:val="28"/>
          <w:lang w:val="ru-RU"/>
        </w:rPr>
        <w:t xml:space="preserve"> 7</w:t>
      </w:r>
      <w:r w:rsidRPr="00B83873">
        <w:rPr>
          <w:szCs w:val="28"/>
          <w:lang w:val="ru-RU"/>
        </w:rPr>
        <w:t xml:space="preserve"> и выше;</w:t>
      </w:r>
    </w:p>
    <w:p w14:paraId="04743B86" w14:textId="5641A561" w:rsidR="00B83873" w:rsidRPr="00B83873" w:rsidRDefault="007552A8">
      <w:pPr>
        <w:widowControl w:val="0"/>
        <w:numPr>
          <w:ilvl w:val="0"/>
          <w:numId w:val="10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 w:rsidRPr="00B83873">
        <w:rPr>
          <w:szCs w:val="28"/>
          <w:lang w:val="ru-RU"/>
        </w:rPr>
        <w:t xml:space="preserve">язык программирования – </w:t>
      </w:r>
      <w:r w:rsidR="000A5D59" w:rsidRPr="00B83873">
        <w:rPr>
          <w:szCs w:val="28"/>
          <w:lang w:val="en-US"/>
        </w:rPr>
        <w:t>Python</w:t>
      </w:r>
      <w:r w:rsidR="000A5D59" w:rsidRPr="00B83873">
        <w:rPr>
          <w:szCs w:val="28"/>
          <w:lang w:val="ru-RU"/>
        </w:rPr>
        <w:t xml:space="preserve"> 3.12, </w:t>
      </w:r>
      <w:r w:rsidR="000A5D59" w:rsidRPr="00B83873">
        <w:rPr>
          <w:szCs w:val="28"/>
          <w:lang w:val="en-US"/>
        </w:rPr>
        <w:t>TypeScript</w:t>
      </w:r>
      <w:r w:rsidR="00B83873" w:rsidRPr="00B83873">
        <w:rPr>
          <w:szCs w:val="28"/>
          <w:lang w:val="ru-RU"/>
        </w:rPr>
        <w:t xml:space="preserve"> 5.0;</w:t>
      </w:r>
    </w:p>
    <w:p w14:paraId="1C712DF7" w14:textId="68584C81" w:rsidR="007552A8" w:rsidRPr="00EC4FDA" w:rsidRDefault="000A5D59">
      <w:pPr>
        <w:widowControl w:val="0"/>
        <w:numPr>
          <w:ilvl w:val="0"/>
          <w:numId w:val="10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</w:rPr>
      </w:pPr>
      <w:r w:rsidRPr="00B83873">
        <w:rPr>
          <w:szCs w:val="28"/>
          <w:lang w:val="ru-RU"/>
        </w:rPr>
        <w:t xml:space="preserve"> </w:t>
      </w:r>
      <w:r w:rsidR="00EC4FDA">
        <w:rPr>
          <w:szCs w:val="28"/>
          <w:lang w:val="ru-RU"/>
        </w:rPr>
        <w:t>ф</w:t>
      </w:r>
      <w:r w:rsidRPr="00B83873">
        <w:rPr>
          <w:szCs w:val="28"/>
          <w:lang w:val="ru-RU"/>
        </w:rPr>
        <w:t>реймворк</w:t>
      </w:r>
      <w:r w:rsidR="00283F6D">
        <w:rPr>
          <w:szCs w:val="28"/>
          <w:lang w:val="ru-RU"/>
        </w:rPr>
        <w:t xml:space="preserve"> –</w:t>
      </w:r>
      <w:r w:rsidRPr="00B83873">
        <w:rPr>
          <w:szCs w:val="28"/>
          <w:lang w:val="ru-RU"/>
        </w:rPr>
        <w:t xml:space="preserve"> </w:t>
      </w:r>
      <w:r w:rsidRPr="00B83873">
        <w:rPr>
          <w:szCs w:val="28"/>
          <w:lang w:val="en-US"/>
        </w:rPr>
        <w:t>Flask</w:t>
      </w:r>
      <w:r w:rsidR="00EC4FDA">
        <w:rPr>
          <w:szCs w:val="28"/>
          <w:lang w:val="ru-RU"/>
        </w:rPr>
        <w:t xml:space="preserve"> </w:t>
      </w:r>
      <w:r w:rsidR="00EC4FDA" w:rsidRPr="00EC4FDA">
        <w:rPr>
          <w:szCs w:val="28"/>
        </w:rPr>
        <w:t>3.0.3</w:t>
      </w:r>
      <w:r w:rsidRPr="00EC4FDA">
        <w:rPr>
          <w:szCs w:val="28"/>
          <w:lang w:val="ru-RU"/>
        </w:rPr>
        <w:t xml:space="preserve">, </w:t>
      </w:r>
      <w:r w:rsidRPr="00EC4FDA">
        <w:rPr>
          <w:szCs w:val="28"/>
          <w:lang w:val="en-US"/>
        </w:rPr>
        <w:t>Vue</w:t>
      </w:r>
      <w:r w:rsidR="0042077F">
        <w:rPr>
          <w:szCs w:val="28"/>
          <w:lang w:val="en-US"/>
        </w:rPr>
        <w:t xml:space="preserve"> </w:t>
      </w:r>
      <w:r w:rsidR="0042077F" w:rsidRPr="0042077F">
        <w:rPr>
          <w:szCs w:val="28"/>
          <w:lang w:val="en-US"/>
        </w:rPr>
        <w:t>3.5.6</w:t>
      </w:r>
      <w:r w:rsidR="007552A8" w:rsidRPr="00EC4FDA">
        <w:rPr>
          <w:szCs w:val="28"/>
          <w:lang w:val="ru-RU"/>
        </w:rPr>
        <w:t>;</w:t>
      </w:r>
    </w:p>
    <w:p w14:paraId="3CFD1A66" w14:textId="3BF26429" w:rsidR="007552A8" w:rsidRPr="000A5D59" w:rsidRDefault="007552A8">
      <w:pPr>
        <w:widowControl w:val="0"/>
        <w:numPr>
          <w:ilvl w:val="0"/>
          <w:numId w:val="10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en-US"/>
        </w:rPr>
      </w:pPr>
      <w:r w:rsidRPr="00216F26">
        <w:rPr>
          <w:szCs w:val="28"/>
          <w:lang w:val="ru-RU"/>
        </w:rPr>
        <w:t>среда</w:t>
      </w:r>
      <w:r w:rsidRPr="000A5D59">
        <w:rPr>
          <w:szCs w:val="28"/>
          <w:lang w:val="en-US"/>
        </w:rPr>
        <w:t xml:space="preserve"> </w:t>
      </w:r>
      <w:r w:rsidRPr="00216F26">
        <w:rPr>
          <w:szCs w:val="28"/>
          <w:lang w:val="ru-RU"/>
        </w:rPr>
        <w:t>программирования</w:t>
      </w:r>
      <w:r w:rsidRPr="000A5D59">
        <w:rPr>
          <w:szCs w:val="28"/>
          <w:lang w:val="en-US"/>
        </w:rPr>
        <w:t xml:space="preserve"> – V</w:t>
      </w:r>
      <w:r w:rsidR="000A5D59">
        <w:rPr>
          <w:szCs w:val="28"/>
          <w:lang w:val="en-US"/>
        </w:rPr>
        <w:t>S</w:t>
      </w:r>
      <w:r w:rsidR="00A67814">
        <w:rPr>
          <w:szCs w:val="28"/>
          <w:lang w:val="ru-RU"/>
        </w:rPr>
        <w:t>С</w:t>
      </w:r>
      <w:r w:rsidR="000A5D59">
        <w:rPr>
          <w:szCs w:val="28"/>
          <w:lang w:val="en-US"/>
        </w:rPr>
        <w:t>ode</w:t>
      </w:r>
      <w:r w:rsidR="00B23F2C">
        <w:rPr>
          <w:szCs w:val="28"/>
          <w:lang w:val="en-US"/>
        </w:rPr>
        <w:t xml:space="preserve"> </w:t>
      </w:r>
      <w:r w:rsidR="00B83873" w:rsidRPr="00B83873">
        <w:rPr>
          <w:szCs w:val="28"/>
          <w:lang w:val="en-US"/>
        </w:rPr>
        <w:t>1.93</w:t>
      </w:r>
      <w:r w:rsidR="000A5D59" w:rsidRPr="000A5D59">
        <w:rPr>
          <w:szCs w:val="28"/>
          <w:lang w:val="en-US"/>
        </w:rPr>
        <w:t xml:space="preserve">, </w:t>
      </w:r>
      <w:r w:rsidR="000A5D59">
        <w:rPr>
          <w:szCs w:val="28"/>
          <w:lang w:val="en-US"/>
        </w:rPr>
        <w:t>PyCharm</w:t>
      </w:r>
      <w:r w:rsidR="000A5D59" w:rsidRPr="000A5D59">
        <w:rPr>
          <w:szCs w:val="28"/>
          <w:lang w:val="en-US"/>
        </w:rPr>
        <w:t xml:space="preserve"> </w:t>
      </w:r>
      <w:r w:rsidR="00B83873" w:rsidRPr="00B83873">
        <w:rPr>
          <w:szCs w:val="28"/>
          <w:lang w:val="en-US"/>
        </w:rPr>
        <w:t>2024</w:t>
      </w:r>
      <w:r w:rsidR="00B23F2C">
        <w:rPr>
          <w:szCs w:val="28"/>
          <w:lang w:val="en-US"/>
        </w:rPr>
        <w:t xml:space="preserve"> </w:t>
      </w:r>
      <w:r w:rsidR="000A5D59">
        <w:rPr>
          <w:szCs w:val="28"/>
          <w:lang w:val="en-US"/>
        </w:rPr>
        <w:t>community</w:t>
      </w:r>
      <w:r w:rsidR="000A5D59" w:rsidRPr="000A5D59">
        <w:rPr>
          <w:szCs w:val="28"/>
          <w:lang w:val="en-US"/>
        </w:rPr>
        <w:t xml:space="preserve"> </w:t>
      </w:r>
      <w:r w:rsidR="000A5D59">
        <w:rPr>
          <w:szCs w:val="28"/>
          <w:lang w:val="en-US"/>
        </w:rPr>
        <w:lastRenderedPageBreak/>
        <w:t>edition</w:t>
      </w:r>
      <w:r w:rsidRPr="000A5D59">
        <w:rPr>
          <w:szCs w:val="28"/>
          <w:lang w:val="en-US"/>
        </w:rPr>
        <w:t>;</w:t>
      </w:r>
    </w:p>
    <w:p w14:paraId="54EA8156" w14:textId="02857786" w:rsidR="00216F26" w:rsidRPr="00B83873" w:rsidRDefault="00216F26">
      <w:pPr>
        <w:widowControl w:val="0"/>
        <w:numPr>
          <w:ilvl w:val="0"/>
          <w:numId w:val="10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 w:rsidRPr="00B83873">
        <w:rPr>
          <w:szCs w:val="28"/>
          <w:lang w:val="ru-RU"/>
        </w:rPr>
        <w:t xml:space="preserve">СУБД – </w:t>
      </w:r>
      <w:r w:rsidR="000A5D59" w:rsidRPr="00B83873">
        <w:rPr>
          <w:szCs w:val="28"/>
          <w:lang w:val="en-US"/>
        </w:rPr>
        <w:t>MySQL</w:t>
      </w:r>
      <w:r w:rsidRPr="00B83873">
        <w:rPr>
          <w:szCs w:val="28"/>
          <w:lang w:val="en-US"/>
        </w:rPr>
        <w:t xml:space="preserve"> </w:t>
      </w:r>
      <w:r w:rsidR="000A5D59" w:rsidRPr="00B83873">
        <w:rPr>
          <w:szCs w:val="28"/>
          <w:lang w:val="en-US"/>
        </w:rPr>
        <w:t>8</w:t>
      </w:r>
      <w:r w:rsidRPr="00B83873">
        <w:rPr>
          <w:szCs w:val="28"/>
          <w:lang w:val="ru-RU"/>
        </w:rPr>
        <w:t>;</w:t>
      </w:r>
    </w:p>
    <w:p w14:paraId="4370A89E" w14:textId="69ED59EE" w:rsidR="007552A8" w:rsidRPr="00216F26" w:rsidRDefault="007552A8">
      <w:pPr>
        <w:widowControl w:val="0"/>
        <w:numPr>
          <w:ilvl w:val="0"/>
          <w:numId w:val="10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среда проектирования – </w:t>
      </w:r>
      <w:proofErr w:type="spellStart"/>
      <w:r w:rsidRPr="000A5D59">
        <w:rPr>
          <w:szCs w:val="28"/>
          <w:lang w:val="ru-RU"/>
        </w:rPr>
        <w:t>StarUML</w:t>
      </w:r>
      <w:proofErr w:type="spellEnd"/>
      <w:r w:rsidRPr="000A5D59">
        <w:rPr>
          <w:szCs w:val="28"/>
          <w:lang w:val="ru-RU"/>
        </w:rPr>
        <w:t xml:space="preserve"> </w:t>
      </w:r>
      <w:r w:rsidR="003C1DC5" w:rsidRPr="000A5D59">
        <w:rPr>
          <w:szCs w:val="28"/>
          <w:lang w:val="ru-RU"/>
        </w:rPr>
        <w:t>5</w:t>
      </w:r>
      <w:r w:rsidR="003B3995" w:rsidRPr="000A5D59">
        <w:rPr>
          <w:szCs w:val="28"/>
          <w:lang w:val="ru-RU"/>
        </w:rPr>
        <w:t>.</w:t>
      </w:r>
      <w:r w:rsidR="003C1DC5" w:rsidRPr="000A5D59">
        <w:rPr>
          <w:szCs w:val="28"/>
          <w:lang w:val="ru-RU"/>
        </w:rPr>
        <w:t>2</w:t>
      </w:r>
      <w:r w:rsidR="003B3995" w:rsidRPr="000A5D59">
        <w:rPr>
          <w:szCs w:val="28"/>
          <w:lang w:val="ru-RU"/>
        </w:rPr>
        <w:t>.0</w:t>
      </w:r>
      <w:r w:rsidRPr="000A5D59">
        <w:rPr>
          <w:szCs w:val="28"/>
          <w:lang w:val="ru-RU"/>
        </w:rPr>
        <w:t>.</w:t>
      </w:r>
    </w:p>
    <w:p w14:paraId="54019036" w14:textId="6C7163A5" w:rsidR="007552A8" w:rsidRPr="00E07C72" w:rsidRDefault="007552A8">
      <w:pPr>
        <w:pStyle w:val="af3"/>
        <w:keepNext/>
        <w:numPr>
          <w:ilvl w:val="0"/>
          <w:numId w:val="18"/>
        </w:numPr>
        <w:jc w:val="left"/>
        <w:outlineLvl w:val="0"/>
        <w:rPr>
          <w:szCs w:val="28"/>
        </w:rPr>
      </w:pPr>
      <w:r w:rsidRPr="00E07C72">
        <w:rPr>
          <w:szCs w:val="28"/>
        </w:rPr>
        <w:t>Общие требования к проектируемой системе:</w:t>
      </w:r>
    </w:p>
    <w:p w14:paraId="5B064726" w14:textId="77777777" w:rsidR="007552A8" w:rsidRPr="00E07C72" w:rsidRDefault="007552A8" w:rsidP="007552A8">
      <w:pPr>
        <w:widowControl w:val="0"/>
        <w:tabs>
          <w:tab w:val="left" w:pos="900"/>
        </w:tabs>
        <w:autoSpaceDE w:val="0"/>
        <w:autoSpaceDN w:val="0"/>
        <w:adjustRightInd w:val="0"/>
        <w:ind w:left="284"/>
        <w:rPr>
          <w:szCs w:val="28"/>
          <w:lang w:val="ru-RU"/>
        </w:rPr>
      </w:pPr>
      <w:r w:rsidRPr="00E07C72">
        <w:rPr>
          <w:szCs w:val="28"/>
          <w:lang w:val="ru-RU"/>
        </w:rPr>
        <w:t>5.1</w:t>
      </w:r>
      <w:r w:rsidRPr="00E07C72">
        <w:rPr>
          <w:szCs w:val="28"/>
          <w:lang w:val="ru-RU"/>
        </w:rPr>
        <w:tab/>
        <w:t>Функции, реализуемые системой:</w:t>
      </w:r>
    </w:p>
    <w:p w14:paraId="1AE46D59" w14:textId="43D188CB" w:rsidR="007552A8" w:rsidRPr="003B3995" w:rsidRDefault="00504E49">
      <w:pPr>
        <w:widowControl w:val="0"/>
        <w:numPr>
          <w:ilvl w:val="0"/>
          <w:numId w:val="5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bookmarkStart w:id="2" w:name="_Hlk178324873"/>
      <w:bookmarkStart w:id="3" w:name="_Hlk178325081"/>
      <w:r w:rsidRPr="003B3995">
        <w:rPr>
          <w:rFonts w:ascii="Times New Roman CYR" w:hAnsi="Times New Roman CYR" w:cs="Times New Roman CYR"/>
          <w:szCs w:val="28"/>
          <w:lang w:val="ru-RU"/>
        </w:rPr>
        <w:t>функции</w:t>
      </w:r>
      <w:r>
        <w:rPr>
          <w:rFonts w:ascii="Times New Roman CYR" w:hAnsi="Times New Roman CYR" w:cs="Times New Roman CYR"/>
          <w:szCs w:val="28"/>
          <w:lang w:val="ru-RU"/>
        </w:rPr>
        <w:t xml:space="preserve"> </w:t>
      </w:r>
      <w:r w:rsidRPr="003B3995">
        <w:rPr>
          <w:rFonts w:ascii="Times New Roman CYR" w:hAnsi="Times New Roman CYR" w:cs="Times New Roman CYR"/>
          <w:szCs w:val="28"/>
          <w:lang w:val="ru-RU"/>
        </w:rPr>
        <w:t>систем</w:t>
      </w:r>
      <w:r>
        <w:rPr>
          <w:rFonts w:ascii="Times New Roman CYR" w:hAnsi="Times New Roman CYR" w:cs="Times New Roman CYR"/>
          <w:szCs w:val="28"/>
          <w:lang w:val="ru-RU"/>
        </w:rPr>
        <w:t>ы</w:t>
      </w:r>
      <w:r w:rsidR="007552A8"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6A86BA4B" w14:textId="77777777" w:rsidR="007552A8" w:rsidRPr="007552A8" w:rsidRDefault="007552A8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утентификация пользователя в системе, настройка интерфейса пользователя на заданную роль;</w:t>
      </w:r>
    </w:p>
    <w:p w14:paraId="4DA5C243" w14:textId="79CB548D" w:rsidR="00216F26" w:rsidRPr="0042077F" w:rsidRDefault="00FF4E3E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оценка</w:t>
      </w:r>
      <w:r w:rsidR="00660AAD" w:rsidRPr="00EF75AB">
        <w:rPr>
          <w:szCs w:val="28"/>
          <w:lang w:val="ru-RU"/>
        </w:rPr>
        <w:t xml:space="preserve"> выполнение</w:t>
      </w:r>
      <w:r w:rsidR="000A5D59" w:rsidRPr="0042077F">
        <w:rPr>
          <w:szCs w:val="28"/>
          <w:lang w:val="ru-RU"/>
        </w:rPr>
        <w:t xml:space="preserve"> тестового задания для определения уровня сложности для обучаемого</w:t>
      </w:r>
      <w:r w:rsidR="00216F26" w:rsidRPr="0042077F">
        <w:rPr>
          <w:szCs w:val="28"/>
          <w:lang w:val="ru-RU"/>
        </w:rPr>
        <w:t>;</w:t>
      </w:r>
    </w:p>
    <w:p w14:paraId="35EBEA84" w14:textId="5D9219EE" w:rsidR="000A5D59" w:rsidRDefault="000A5D59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формирование списка упражнений по заданному уровню сложности;</w:t>
      </w:r>
    </w:p>
    <w:p w14:paraId="2EC7DF1D" w14:textId="52CDFF27" w:rsidR="000A5D59" w:rsidRDefault="000A5D59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контроль длины упражнения</w:t>
      </w:r>
      <w:r w:rsidR="00660AAD">
        <w:rPr>
          <w:szCs w:val="28"/>
          <w:lang w:val="ru-RU"/>
        </w:rPr>
        <w:t xml:space="preserve"> и допустимых символов</w:t>
      </w:r>
      <w:r>
        <w:rPr>
          <w:szCs w:val="28"/>
          <w:lang w:val="ru-RU"/>
        </w:rPr>
        <w:t xml:space="preserve"> при</w:t>
      </w:r>
      <w:r w:rsidR="00660AAD">
        <w:rPr>
          <w:szCs w:val="28"/>
          <w:lang w:val="ru-RU"/>
        </w:rPr>
        <w:t xml:space="preserve"> ручном вводе</w:t>
      </w:r>
      <w:r>
        <w:rPr>
          <w:szCs w:val="28"/>
          <w:lang w:val="ru-RU"/>
        </w:rPr>
        <w:t>;</w:t>
      </w:r>
    </w:p>
    <w:p w14:paraId="64DDBC10" w14:textId="7B1253F4" w:rsidR="000A5D59" w:rsidRDefault="000A5D59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контроль</w:t>
      </w:r>
      <w:r w:rsidR="00660AAD">
        <w:rPr>
          <w:szCs w:val="28"/>
          <w:lang w:val="ru-RU"/>
        </w:rPr>
        <w:t xml:space="preserve"> введенных символов при выполнении упражнения</w:t>
      </w:r>
      <w:r>
        <w:rPr>
          <w:szCs w:val="28"/>
          <w:lang w:val="ru-RU"/>
        </w:rPr>
        <w:t>;</w:t>
      </w:r>
    </w:p>
    <w:p w14:paraId="260078CE" w14:textId="69E9AA13" w:rsidR="000A5D59" w:rsidRDefault="000A5D59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генераци</w:t>
      </w:r>
      <w:r w:rsidR="00660AAD">
        <w:rPr>
          <w:szCs w:val="28"/>
          <w:lang w:val="ru-RU"/>
        </w:rPr>
        <w:t>я текста</w:t>
      </w:r>
      <w:r>
        <w:rPr>
          <w:szCs w:val="28"/>
          <w:lang w:val="ru-RU"/>
        </w:rPr>
        <w:t xml:space="preserve"> упражнения по заданным настройкам;</w:t>
      </w:r>
    </w:p>
    <w:p w14:paraId="2E9EB155" w14:textId="687F1620" w:rsidR="000A5D59" w:rsidRDefault="000A5D59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генерация</w:t>
      </w:r>
      <w:r w:rsidR="00D77339">
        <w:rPr>
          <w:szCs w:val="28"/>
          <w:lang w:val="ru-RU"/>
        </w:rPr>
        <w:t xml:space="preserve"> длины</w:t>
      </w:r>
      <w:r>
        <w:rPr>
          <w:szCs w:val="28"/>
          <w:lang w:val="ru-RU"/>
        </w:rPr>
        <w:t xml:space="preserve"> упражнения для автоматического создания;</w:t>
      </w:r>
    </w:p>
    <w:p w14:paraId="424F8B88" w14:textId="3748484D" w:rsidR="000A5D59" w:rsidRDefault="000A5D59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процесса выполнения упражнения;</w:t>
      </w:r>
    </w:p>
    <w:p w14:paraId="30EA005F" w14:textId="6E2C4445" w:rsidR="00660AAD" w:rsidRDefault="00660AAD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статистики по заданному критерию;</w:t>
      </w:r>
    </w:p>
    <w:p w14:paraId="10154B8E" w14:textId="6F3F072E" w:rsidR="000A5D59" w:rsidRDefault="000A5D59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контроль выполнения упражнения и сообщение о результатах;</w:t>
      </w:r>
    </w:p>
    <w:p w14:paraId="7BEF7819" w14:textId="62FEE03C" w:rsidR="000A5D59" w:rsidRDefault="000A5D59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сбор статистики и ее сохранение</w:t>
      </w:r>
      <w:r w:rsidR="0042077F">
        <w:rPr>
          <w:szCs w:val="28"/>
          <w:lang w:val="ru-RU"/>
        </w:rPr>
        <w:t>;</w:t>
      </w:r>
    </w:p>
    <w:p w14:paraId="1C78BF97" w14:textId="6ED97863" w:rsidR="007552A8" w:rsidRPr="007552A8" w:rsidRDefault="007552A8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выдача справочной информации о системе</w:t>
      </w:r>
      <w:r w:rsidR="00660AAD">
        <w:rPr>
          <w:szCs w:val="28"/>
          <w:lang w:val="ru-RU"/>
        </w:rPr>
        <w:t>;</w:t>
      </w:r>
    </w:p>
    <w:bookmarkEnd w:id="2"/>
    <w:p w14:paraId="5F5AC0C5" w14:textId="77777777" w:rsidR="007552A8" w:rsidRPr="003B3995" w:rsidRDefault="007552A8">
      <w:pPr>
        <w:widowControl w:val="0"/>
        <w:numPr>
          <w:ilvl w:val="0"/>
          <w:numId w:val="5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 администратора:</w:t>
      </w:r>
    </w:p>
    <w:p w14:paraId="5BB4B8A3" w14:textId="789DAD14" w:rsidR="00FA3B67" w:rsidRDefault="00FA3B67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</w:t>
      </w:r>
      <w:r w:rsidR="00CB0828">
        <w:rPr>
          <w:szCs w:val="28"/>
          <w:lang w:val="ru-RU"/>
        </w:rPr>
        <w:t xml:space="preserve">зователя в системе (ввод логина и </w:t>
      </w:r>
      <w:r w:rsidRPr="007552A8">
        <w:rPr>
          <w:szCs w:val="28"/>
          <w:lang w:val="ru-RU"/>
        </w:rPr>
        <w:t>пароля);</w:t>
      </w:r>
    </w:p>
    <w:p w14:paraId="769E75B1" w14:textId="28F8AF9A" w:rsidR="000A5D59" w:rsidRDefault="000A5D59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создание нового уровня сложности;</w:t>
      </w:r>
    </w:p>
    <w:p w14:paraId="1FA70A0B" w14:textId="45EC1866" w:rsidR="000A5D59" w:rsidRDefault="000A5D59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настройка уровня сложности</w:t>
      </w:r>
      <w:r w:rsidR="00DC6066">
        <w:rPr>
          <w:szCs w:val="28"/>
          <w:lang w:val="ru-RU"/>
        </w:rPr>
        <w:t>:</w:t>
      </w:r>
    </w:p>
    <w:p w14:paraId="2FE4ECB2" w14:textId="261943AF" w:rsidR="000A5D59" w:rsidRPr="000A5D59" w:rsidRDefault="000A5D59">
      <w:pPr>
        <w:widowControl w:val="0"/>
        <w:numPr>
          <w:ilvl w:val="0"/>
          <w:numId w:val="27"/>
        </w:numPr>
        <w:autoSpaceDE w:val="0"/>
        <w:autoSpaceDN w:val="0"/>
        <w:adjustRightInd w:val="0"/>
        <w:ind w:left="2127" w:hanging="426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название (номер);</w:t>
      </w:r>
    </w:p>
    <w:p w14:paraId="015C1269" w14:textId="037980CA" w:rsidR="000A5D59" w:rsidRDefault="000A5D59">
      <w:pPr>
        <w:widowControl w:val="0"/>
        <w:numPr>
          <w:ilvl w:val="0"/>
          <w:numId w:val="27"/>
        </w:numPr>
        <w:autoSpaceDE w:val="0"/>
        <w:autoSpaceDN w:val="0"/>
        <w:adjustRightInd w:val="0"/>
        <w:ind w:left="2127" w:hanging="426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задание выбора зон клавиатуры;</w:t>
      </w:r>
    </w:p>
    <w:p w14:paraId="0CD93269" w14:textId="15D22ACF" w:rsidR="000A5D59" w:rsidRDefault="000A5D59">
      <w:pPr>
        <w:widowControl w:val="0"/>
        <w:numPr>
          <w:ilvl w:val="0"/>
          <w:numId w:val="27"/>
        </w:numPr>
        <w:autoSpaceDE w:val="0"/>
        <w:autoSpaceDN w:val="0"/>
        <w:adjustRightInd w:val="0"/>
        <w:ind w:left="2127" w:hanging="426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задание минимальной длины упражнения;</w:t>
      </w:r>
    </w:p>
    <w:p w14:paraId="1EA96389" w14:textId="106CC5BA" w:rsidR="000A5D59" w:rsidRDefault="000A5D59">
      <w:pPr>
        <w:widowControl w:val="0"/>
        <w:numPr>
          <w:ilvl w:val="0"/>
          <w:numId w:val="27"/>
        </w:numPr>
        <w:autoSpaceDE w:val="0"/>
        <w:autoSpaceDN w:val="0"/>
        <w:adjustRightInd w:val="0"/>
        <w:ind w:left="2127" w:hanging="426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lastRenderedPageBreak/>
        <w:t>задание максимальн</w:t>
      </w:r>
      <w:r w:rsidR="008D4477">
        <w:rPr>
          <w:rFonts w:ascii="Times New Roman CYR" w:hAnsi="Times New Roman CYR" w:cs="Times New Roman CYR"/>
          <w:szCs w:val="28"/>
          <w:lang w:val="ru-RU"/>
        </w:rPr>
        <w:t>ой</w:t>
      </w:r>
      <w:r>
        <w:rPr>
          <w:rFonts w:ascii="Times New Roman CYR" w:hAnsi="Times New Roman CYR" w:cs="Times New Roman CYR"/>
          <w:szCs w:val="28"/>
          <w:lang w:val="ru-RU"/>
        </w:rPr>
        <w:t xml:space="preserve"> длин</w:t>
      </w:r>
      <w:r w:rsidR="008D4477">
        <w:rPr>
          <w:rFonts w:ascii="Times New Roman CYR" w:hAnsi="Times New Roman CYR" w:cs="Times New Roman CYR"/>
          <w:szCs w:val="28"/>
          <w:lang w:val="ru-RU"/>
        </w:rPr>
        <w:t>ы</w:t>
      </w:r>
      <w:r>
        <w:rPr>
          <w:rFonts w:ascii="Times New Roman CYR" w:hAnsi="Times New Roman CYR" w:cs="Times New Roman CYR"/>
          <w:szCs w:val="28"/>
          <w:lang w:val="ru-RU"/>
        </w:rPr>
        <w:t xml:space="preserve"> упражнения</w:t>
      </w:r>
      <w:r w:rsidR="008D4477">
        <w:rPr>
          <w:rFonts w:ascii="Times New Roman CYR" w:hAnsi="Times New Roman CYR" w:cs="Times New Roman CYR"/>
          <w:szCs w:val="28"/>
          <w:lang w:val="ru-RU"/>
        </w:rPr>
        <w:t>;</w:t>
      </w:r>
    </w:p>
    <w:p w14:paraId="2E52E811" w14:textId="241111EA" w:rsidR="008D4477" w:rsidRDefault="00DC6066">
      <w:pPr>
        <w:widowControl w:val="0"/>
        <w:numPr>
          <w:ilvl w:val="0"/>
          <w:numId w:val="27"/>
        </w:numPr>
        <w:autoSpaceDE w:val="0"/>
        <w:autoSpaceDN w:val="0"/>
        <w:adjustRightInd w:val="0"/>
        <w:ind w:left="2127" w:hanging="426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задание допустимого времени</w:t>
      </w:r>
      <w:r w:rsidR="008D4477">
        <w:rPr>
          <w:rFonts w:ascii="Times New Roman CYR" w:hAnsi="Times New Roman CYR" w:cs="Times New Roman CYR"/>
          <w:szCs w:val="28"/>
          <w:lang w:val="ru-RU"/>
        </w:rPr>
        <w:t xml:space="preserve"> нажатия на </w:t>
      </w:r>
      <w:r w:rsidR="00A67814">
        <w:rPr>
          <w:rFonts w:ascii="Times New Roman CYR" w:hAnsi="Times New Roman CYR" w:cs="Times New Roman CYR"/>
          <w:szCs w:val="28"/>
          <w:lang w:val="ru-RU"/>
        </w:rPr>
        <w:t>клавишу</w:t>
      </w:r>
      <w:r w:rsidR="008D4477">
        <w:rPr>
          <w:rFonts w:ascii="Times New Roman CYR" w:hAnsi="Times New Roman CYR" w:cs="Times New Roman CYR"/>
          <w:szCs w:val="28"/>
          <w:lang w:val="ru-RU"/>
        </w:rPr>
        <w:t>;</w:t>
      </w:r>
    </w:p>
    <w:p w14:paraId="2776FC2A" w14:textId="1E3147A9" w:rsidR="000A5D59" w:rsidRPr="00861DDC" w:rsidRDefault="00660AAD">
      <w:pPr>
        <w:widowControl w:val="0"/>
        <w:numPr>
          <w:ilvl w:val="0"/>
          <w:numId w:val="27"/>
        </w:numPr>
        <w:autoSpaceDE w:val="0"/>
        <w:autoSpaceDN w:val="0"/>
        <w:adjustRightInd w:val="0"/>
        <w:ind w:left="2127" w:hanging="426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 xml:space="preserve">задание </w:t>
      </w:r>
      <w:r w:rsidR="008D4477">
        <w:rPr>
          <w:rFonts w:ascii="Times New Roman CYR" w:hAnsi="Times New Roman CYR" w:cs="Times New Roman CYR"/>
          <w:szCs w:val="28"/>
          <w:lang w:val="ru-RU"/>
        </w:rPr>
        <w:t>максимально допустимое количество ошибок</w:t>
      </w:r>
      <w:r>
        <w:rPr>
          <w:rFonts w:ascii="Times New Roman CYR" w:hAnsi="Times New Roman CYR" w:cs="Times New Roman CYR"/>
          <w:szCs w:val="28"/>
          <w:lang w:val="ru-RU"/>
        </w:rPr>
        <w:t>;</w:t>
      </w:r>
    </w:p>
    <w:p w14:paraId="37A23942" w14:textId="3103322F" w:rsidR="007552A8" w:rsidRDefault="00E1585F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с</w:t>
      </w:r>
      <w:r w:rsidR="008D4477">
        <w:rPr>
          <w:szCs w:val="28"/>
          <w:lang w:val="ru-RU"/>
        </w:rPr>
        <w:t>оздание</w:t>
      </w:r>
      <w:r w:rsidR="00A67814">
        <w:rPr>
          <w:szCs w:val="28"/>
          <w:lang w:val="ru-RU"/>
        </w:rPr>
        <w:t>/редактирование</w:t>
      </w:r>
      <w:r w:rsidR="008D4477">
        <w:rPr>
          <w:szCs w:val="28"/>
          <w:lang w:val="ru-RU"/>
        </w:rPr>
        <w:t xml:space="preserve"> упражнения</w:t>
      </w:r>
      <w:r w:rsidR="007552A8" w:rsidRPr="007552A8">
        <w:rPr>
          <w:szCs w:val="28"/>
          <w:lang w:val="ru-RU"/>
        </w:rPr>
        <w:t>:</w:t>
      </w:r>
    </w:p>
    <w:p w14:paraId="07BDC2F4" w14:textId="28E0400F" w:rsidR="00DC6066" w:rsidRDefault="00A67814">
      <w:pPr>
        <w:pStyle w:val="affff3"/>
        <w:widowControl w:val="0"/>
        <w:numPr>
          <w:ilvl w:val="0"/>
          <w:numId w:val="29"/>
        </w:numPr>
        <w:autoSpaceDE w:val="0"/>
        <w:autoSpaceDN w:val="0"/>
        <w:adjustRightInd w:val="0"/>
        <w:ind w:hanging="437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уровня сложности;</w:t>
      </w:r>
    </w:p>
    <w:p w14:paraId="12911518" w14:textId="5D2F98EF" w:rsidR="00A67814" w:rsidRDefault="00A67814">
      <w:pPr>
        <w:pStyle w:val="affff3"/>
        <w:widowControl w:val="0"/>
        <w:numPr>
          <w:ilvl w:val="0"/>
          <w:numId w:val="29"/>
        </w:numPr>
        <w:autoSpaceDE w:val="0"/>
        <w:autoSpaceDN w:val="0"/>
        <w:adjustRightInd w:val="0"/>
        <w:ind w:hanging="437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способа создания упражнения;</w:t>
      </w:r>
    </w:p>
    <w:p w14:paraId="5A6C4487" w14:textId="00F8F59A" w:rsidR="0042077F" w:rsidRDefault="0042077F">
      <w:pPr>
        <w:pStyle w:val="affff3"/>
        <w:widowControl w:val="0"/>
        <w:numPr>
          <w:ilvl w:val="0"/>
          <w:numId w:val="29"/>
        </w:numPr>
        <w:autoSpaceDE w:val="0"/>
        <w:autoSpaceDN w:val="0"/>
        <w:adjustRightInd w:val="0"/>
        <w:ind w:hanging="437"/>
        <w:jc w:val="both"/>
        <w:rPr>
          <w:szCs w:val="28"/>
          <w:lang w:val="ru-RU"/>
        </w:rPr>
      </w:pPr>
      <w:r>
        <w:rPr>
          <w:szCs w:val="28"/>
          <w:lang w:val="ru-RU"/>
        </w:rPr>
        <w:t>ввод текст</w:t>
      </w:r>
      <w:r w:rsidR="00B65419">
        <w:rPr>
          <w:szCs w:val="28"/>
          <w:lang w:val="ru-RU"/>
        </w:rPr>
        <w:t>а</w:t>
      </w:r>
      <w:r>
        <w:rPr>
          <w:szCs w:val="28"/>
          <w:lang w:val="ru-RU"/>
        </w:rPr>
        <w:t>;</w:t>
      </w:r>
    </w:p>
    <w:p w14:paraId="6AE7F470" w14:textId="3C745D07" w:rsidR="00A67814" w:rsidRDefault="00A67814">
      <w:pPr>
        <w:pStyle w:val="affff3"/>
        <w:widowControl w:val="0"/>
        <w:numPr>
          <w:ilvl w:val="0"/>
          <w:numId w:val="29"/>
        </w:numPr>
        <w:autoSpaceDE w:val="0"/>
        <w:autoSpaceDN w:val="0"/>
        <w:adjustRightInd w:val="0"/>
        <w:ind w:hanging="437"/>
        <w:jc w:val="both"/>
        <w:rPr>
          <w:szCs w:val="28"/>
          <w:lang w:val="ru-RU"/>
        </w:rPr>
      </w:pPr>
      <w:r>
        <w:rPr>
          <w:szCs w:val="28"/>
          <w:lang w:val="ru-RU"/>
        </w:rPr>
        <w:t>задание длины текста упражнения для автоматической генерации</w:t>
      </w:r>
      <w:r w:rsidR="0042077F">
        <w:rPr>
          <w:szCs w:val="28"/>
          <w:lang w:val="ru-RU"/>
        </w:rPr>
        <w:t>;</w:t>
      </w:r>
    </w:p>
    <w:p w14:paraId="449E8822" w14:textId="77C2979F" w:rsidR="008D4477" w:rsidRDefault="008D4477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сохранение упражнения в БД;</w:t>
      </w:r>
    </w:p>
    <w:p w14:paraId="4846D858" w14:textId="09717300" w:rsidR="008D4477" w:rsidRDefault="008D4477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загрузка упражнения из БД;</w:t>
      </w:r>
    </w:p>
    <w:p w14:paraId="224A2004" w14:textId="5E9F62E6" w:rsidR="008D4477" w:rsidRDefault="008D4477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абота со статистикой</w:t>
      </w:r>
      <w:r w:rsidR="00B65419">
        <w:rPr>
          <w:szCs w:val="28"/>
          <w:lang w:val="ru-RU"/>
        </w:rPr>
        <w:t>:</w:t>
      </w:r>
    </w:p>
    <w:p w14:paraId="08E03A17" w14:textId="05B192D4" w:rsidR="008D4477" w:rsidRDefault="008D4477">
      <w:pPr>
        <w:widowControl w:val="0"/>
        <w:numPr>
          <w:ilvl w:val="2"/>
          <w:numId w:val="28"/>
        </w:numPr>
        <w:autoSpaceDE w:val="0"/>
        <w:autoSpaceDN w:val="0"/>
        <w:adjustRightInd w:val="0"/>
        <w:ind w:left="2127" w:hanging="426"/>
        <w:jc w:val="both"/>
        <w:rPr>
          <w:szCs w:val="28"/>
          <w:lang w:val="ru-RU"/>
        </w:rPr>
      </w:pPr>
      <w:r>
        <w:rPr>
          <w:szCs w:val="28"/>
          <w:lang w:val="ru-RU"/>
        </w:rPr>
        <w:t>просм</w:t>
      </w:r>
      <w:r w:rsidR="00861DDC">
        <w:rPr>
          <w:szCs w:val="28"/>
          <w:lang w:val="ru-RU"/>
        </w:rPr>
        <w:t>о</w:t>
      </w:r>
      <w:r>
        <w:rPr>
          <w:szCs w:val="28"/>
          <w:lang w:val="ru-RU"/>
        </w:rPr>
        <w:t xml:space="preserve">тр статистики по </w:t>
      </w:r>
      <w:r w:rsidR="00DC6066">
        <w:rPr>
          <w:szCs w:val="28"/>
          <w:lang w:val="ru-RU"/>
        </w:rPr>
        <w:t>пользователям</w:t>
      </w:r>
      <w:r w:rsidR="00861DDC">
        <w:rPr>
          <w:szCs w:val="28"/>
          <w:lang w:val="ru-RU"/>
        </w:rPr>
        <w:t>;</w:t>
      </w:r>
    </w:p>
    <w:p w14:paraId="300138A5" w14:textId="16E1B057" w:rsidR="008D4477" w:rsidRDefault="008D4477">
      <w:pPr>
        <w:widowControl w:val="0"/>
        <w:numPr>
          <w:ilvl w:val="2"/>
          <w:numId w:val="28"/>
        </w:numPr>
        <w:autoSpaceDE w:val="0"/>
        <w:autoSpaceDN w:val="0"/>
        <w:adjustRightInd w:val="0"/>
        <w:ind w:left="2127" w:hanging="426"/>
        <w:jc w:val="both"/>
        <w:rPr>
          <w:szCs w:val="28"/>
          <w:lang w:val="ru-RU"/>
        </w:rPr>
      </w:pPr>
      <w:r>
        <w:rPr>
          <w:szCs w:val="28"/>
          <w:lang w:val="ru-RU"/>
        </w:rPr>
        <w:t>просм</w:t>
      </w:r>
      <w:r w:rsidR="00861DDC">
        <w:rPr>
          <w:szCs w:val="28"/>
          <w:lang w:val="ru-RU"/>
        </w:rPr>
        <w:t>о</w:t>
      </w:r>
      <w:r>
        <w:rPr>
          <w:szCs w:val="28"/>
          <w:lang w:val="ru-RU"/>
        </w:rPr>
        <w:t xml:space="preserve">тр статистики по </w:t>
      </w:r>
      <w:r w:rsidR="00861DDC">
        <w:rPr>
          <w:szCs w:val="28"/>
          <w:lang w:val="ru-RU"/>
        </w:rPr>
        <w:t>упражнениям;</w:t>
      </w:r>
    </w:p>
    <w:p w14:paraId="7E3611EE" w14:textId="4668B9A6" w:rsidR="00861DDC" w:rsidRPr="008D4477" w:rsidRDefault="00861DDC">
      <w:pPr>
        <w:widowControl w:val="0"/>
        <w:numPr>
          <w:ilvl w:val="2"/>
          <w:numId w:val="28"/>
        </w:numPr>
        <w:autoSpaceDE w:val="0"/>
        <w:autoSpaceDN w:val="0"/>
        <w:adjustRightInd w:val="0"/>
        <w:ind w:left="2127" w:hanging="426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татистики по уровням</w:t>
      </w:r>
      <w:r w:rsidR="00E1585F">
        <w:rPr>
          <w:szCs w:val="28"/>
          <w:lang w:val="ru-RU"/>
        </w:rPr>
        <w:t>;</w:t>
      </w:r>
    </w:p>
    <w:p w14:paraId="40039302" w14:textId="08C7AF2F" w:rsidR="007552A8" w:rsidRPr="0042077F" w:rsidRDefault="00861DDC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42077F">
        <w:rPr>
          <w:szCs w:val="28"/>
          <w:lang w:val="ru-RU"/>
        </w:rPr>
        <w:t xml:space="preserve">работа с </w:t>
      </w:r>
      <w:r w:rsidR="00B65419">
        <w:rPr>
          <w:szCs w:val="28"/>
          <w:lang w:val="ru-RU"/>
        </w:rPr>
        <w:t>пользователями</w:t>
      </w:r>
      <w:r w:rsidR="007552A8" w:rsidRPr="0042077F">
        <w:rPr>
          <w:szCs w:val="28"/>
          <w:lang w:val="ru-RU"/>
        </w:rPr>
        <w:t>:</w:t>
      </w:r>
    </w:p>
    <w:p w14:paraId="642B8EB0" w14:textId="1E7DF994" w:rsidR="007552A8" w:rsidRPr="0042077F" w:rsidRDefault="00861DDC">
      <w:pPr>
        <w:widowControl w:val="0"/>
        <w:numPr>
          <w:ilvl w:val="0"/>
          <w:numId w:val="31"/>
        </w:numPr>
        <w:autoSpaceDE w:val="0"/>
        <w:autoSpaceDN w:val="0"/>
        <w:adjustRightInd w:val="0"/>
        <w:ind w:left="2127" w:hanging="426"/>
        <w:jc w:val="both"/>
        <w:rPr>
          <w:rFonts w:ascii="Times New Roman CYR" w:hAnsi="Times New Roman CYR" w:cs="Times New Roman CYR"/>
          <w:szCs w:val="28"/>
          <w:lang w:val="ru-RU"/>
        </w:rPr>
      </w:pPr>
      <w:r w:rsidRPr="0042077F">
        <w:rPr>
          <w:rFonts w:ascii="Times New Roman CYR" w:hAnsi="Times New Roman CYR" w:cs="Times New Roman CYR"/>
          <w:szCs w:val="28"/>
          <w:lang w:val="ru-RU"/>
        </w:rPr>
        <w:t xml:space="preserve">добавление </w:t>
      </w:r>
      <w:r w:rsidR="00B65419">
        <w:rPr>
          <w:rFonts w:ascii="Times New Roman CYR" w:hAnsi="Times New Roman CYR" w:cs="Times New Roman CYR"/>
          <w:szCs w:val="28"/>
          <w:lang w:val="ru-RU"/>
        </w:rPr>
        <w:t>пользователей</w:t>
      </w:r>
      <w:r w:rsidR="007552A8" w:rsidRPr="0042077F">
        <w:rPr>
          <w:rFonts w:ascii="Times New Roman CYR" w:hAnsi="Times New Roman CYR" w:cs="Times New Roman CYR"/>
          <w:szCs w:val="28"/>
          <w:lang w:val="ru-RU"/>
        </w:rPr>
        <w:t>;</w:t>
      </w:r>
    </w:p>
    <w:p w14:paraId="75A49AD4" w14:textId="4456FB3E" w:rsidR="00CE2155" w:rsidRPr="0042077F" w:rsidRDefault="00861DDC">
      <w:pPr>
        <w:widowControl w:val="0"/>
        <w:numPr>
          <w:ilvl w:val="0"/>
          <w:numId w:val="31"/>
        </w:numPr>
        <w:autoSpaceDE w:val="0"/>
        <w:autoSpaceDN w:val="0"/>
        <w:adjustRightInd w:val="0"/>
        <w:ind w:left="2127" w:hanging="426"/>
        <w:jc w:val="both"/>
        <w:rPr>
          <w:rFonts w:ascii="Times New Roman CYR" w:hAnsi="Times New Roman CYR" w:cs="Times New Roman CYR"/>
          <w:szCs w:val="28"/>
          <w:lang w:val="ru-RU"/>
        </w:rPr>
      </w:pPr>
      <w:r w:rsidRPr="0042077F">
        <w:rPr>
          <w:rFonts w:ascii="Times New Roman CYR" w:hAnsi="Times New Roman CYR" w:cs="Times New Roman CYR"/>
          <w:szCs w:val="28"/>
          <w:lang w:val="ru-RU"/>
        </w:rPr>
        <w:t xml:space="preserve">блокировка </w:t>
      </w:r>
      <w:r w:rsidR="00B65419">
        <w:rPr>
          <w:rFonts w:ascii="Times New Roman CYR" w:hAnsi="Times New Roman CYR" w:cs="Times New Roman CYR"/>
          <w:szCs w:val="28"/>
          <w:lang w:val="ru-RU"/>
        </w:rPr>
        <w:t>пользователей;</w:t>
      </w:r>
    </w:p>
    <w:p w14:paraId="3CCDA3A6" w14:textId="5E09E01F" w:rsidR="00A67814" w:rsidRPr="00A67814" w:rsidRDefault="00A67814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</w:t>
      </w:r>
      <w:r w:rsidRPr="00A67814">
        <w:rPr>
          <w:szCs w:val="28"/>
          <w:lang w:val="ru-RU"/>
        </w:rPr>
        <w:t>росмотр справочной информации</w:t>
      </w:r>
      <w:r w:rsidR="00B65419">
        <w:rPr>
          <w:szCs w:val="28"/>
          <w:lang w:val="ru-RU"/>
        </w:rPr>
        <w:t>;</w:t>
      </w:r>
    </w:p>
    <w:p w14:paraId="0339C336" w14:textId="7510F989" w:rsidR="007552A8" w:rsidRPr="003B3995" w:rsidRDefault="007552A8">
      <w:pPr>
        <w:widowControl w:val="0"/>
        <w:numPr>
          <w:ilvl w:val="0"/>
          <w:numId w:val="5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 xml:space="preserve">функции </w:t>
      </w:r>
      <w:r w:rsidR="003B3995">
        <w:rPr>
          <w:rFonts w:ascii="Times New Roman CYR" w:hAnsi="Times New Roman CYR" w:cs="Times New Roman CYR"/>
          <w:szCs w:val="28"/>
          <w:lang w:val="ru-RU"/>
        </w:rPr>
        <w:t>игрока</w:t>
      </w:r>
      <w:r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5840C84C" w14:textId="564152FF" w:rsidR="00FA3B67" w:rsidRPr="007552A8" w:rsidRDefault="00FA3B67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егистрация</w:t>
      </w:r>
      <w:r w:rsidRPr="007552A8">
        <w:rPr>
          <w:szCs w:val="28"/>
          <w:lang w:val="ru-RU"/>
        </w:rPr>
        <w:t xml:space="preserve"> поль</w:t>
      </w:r>
      <w:r>
        <w:rPr>
          <w:szCs w:val="28"/>
          <w:lang w:val="ru-RU"/>
        </w:rPr>
        <w:t xml:space="preserve">зователя в системе (ввод логина, </w:t>
      </w:r>
      <w:r w:rsidRPr="007552A8">
        <w:rPr>
          <w:szCs w:val="28"/>
          <w:lang w:val="ru-RU"/>
        </w:rPr>
        <w:t>пароля);</w:t>
      </w:r>
    </w:p>
    <w:p w14:paraId="302A712F" w14:textId="1A09D41A" w:rsidR="00FA3B67" w:rsidRDefault="00FA3B67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зователя в системе (ввод логина</w:t>
      </w:r>
      <w:r w:rsidR="00B65419">
        <w:rPr>
          <w:szCs w:val="28"/>
          <w:lang w:val="ru-RU"/>
        </w:rPr>
        <w:t>,</w:t>
      </w:r>
      <w:r w:rsidR="00CB0828">
        <w:rPr>
          <w:szCs w:val="28"/>
          <w:lang w:val="ru-RU"/>
        </w:rPr>
        <w:t xml:space="preserve"> </w:t>
      </w:r>
      <w:r w:rsidRPr="007552A8">
        <w:rPr>
          <w:szCs w:val="28"/>
          <w:lang w:val="ru-RU"/>
        </w:rPr>
        <w:t>пароля);</w:t>
      </w:r>
    </w:p>
    <w:p w14:paraId="5A029940" w14:textId="06F68368" w:rsidR="007552A8" w:rsidRPr="0042077F" w:rsidRDefault="00861DDC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42077F">
        <w:rPr>
          <w:szCs w:val="28"/>
          <w:lang w:val="ru-RU"/>
        </w:rPr>
        <w:t>выполнение тестового задания</w:t>
      </w:r>
      <w:r w:rsidR="007552A8" w:rsidRPr="0042077F">
        <w:rPr>
          <w:szCs w:val="28"/>
          <w:lang w:val="ru-RU"/>
        </w:rPr>
        <w:t>;</w:t>
      </w:r>
    </w:p>
    <w:p w14:paraId="5D2056FF" w14:textId="32AAE5F8" w:rsidR="00861DDC" w:rsidRDefault="00861DDC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уровня сложности упражнения;</w:t>
      </w:r>
    </w:p>
    <w:p w14:paraId="6A9295A0" w14:textId="1D4A3882" w:rsidR="00861DDC" w:rsidRDefault="00861DDC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упражнения из списка;</w:t>
      </w:r>
    </w:p>
    <w:p w14:paraId="505E6CA6" w14:textId="30A3A637" w:rsidR="00861DDC" w:rsidRDefault="00861DDC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татистики</w:t>
      </w:r>
      <w:r w:rsidR="0042077F">
        <w:rPr>
          <w:szCs w:val="28"/>
          <w:lang w:val="ru-RU"/>
        </w:rPr>
        <w:t>:</w:t>
      </w:r>
    </w:p>
    <w:p w14:paraId="1EDC1EC9" w14:textId="1637D9E9" w:rsidR="00861DDC" w:rsidRDefault="00861DDC">
      <w:pPr>
        <w:widowControl w:val="0"/>
        <w:numPr>
          <w:ilvl w:val="2"/>
          <w:numId w:val="30"/>
        </w:numPr>
        <w:autoSpaceDE w:val="0"/>
        <w:autoSpaceDN w:val="0"/>
        <w:adjustRightInd w:val="0"/>
        <w:ind w:left="2127" w:hanging="426"/>
        <w:jc w:val="both"/>
        <w:rPr>
          <w:szCs w:val="28"/>
          <w:lang w:val="ru-RU"/>
        </w:rPr>
      </w:pPr>
      <w:r>
        <w:rPr>
          <w:szCs w:val="28"/>
          <w:lang w:val="ru-RU"/>
        </w:rPr>
        <w:t>собственной статис</w:t>
      </w:r>
      <w:r w:rsidR="00762451">
        <w:rPr>
          <w:szCs w:val="28"/>
          <w:lang w:val="ru-RU"/>
        </w:rPr>
        <w:t>тики;</w:t>
      </w:r>
    </w:p>
    <w:p w14:paraId="207E8255" w14:textId="00B577B2" w:rsidR="00762451" w:rsidRPr="00861DDC" w:rsidRDefault="00762451">
      <w:pPr>
        <w:widowControl w:val="0"/>
        <w:numPr>
          <w:ilvl w:val="2"/>
          <w:numId w:val="30"/>
        </w:numPr>
        <w:autoSpaceDE w:val="0"/>
        <w:autoSpaceDN w:val="0"/>
        <w:adjustRightInd w:val="0"/>
        <w:ind w:left="2127" w:hanging="426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средней </w:t>
      </w:r>
      <w:r w:rsidR="00B65419">
        <w:rPr>
          <w:szCs w:val="28"/>
          <w:lang w:val="ru-RU"/>
        </w:rPr>
        <w:t>скорости</w:t>
      </w:r>
      <w:r>
        <w:rPr>
          <w:szCs w:val="28"/>
          <w:lang w:val="ru-RU"/>
        </w:rPr>
        <w:t xml:space="preserve"> набора</w:t>
      </w:r>
      <w:r w:rsidR="00B65419">
        <w:rPr>
          <w:szCs w:val="28"/>
          <w:lang w:val="ru-RU"/>
        </w:rPr>
        <w:t>;</w:t>
      </w:r>
    </w:p>
    <w:p w14:paraId="68AB6A2D" w14:textId="2C526CD6" w:rsidR="0094157E" w:rsidRPr="00216F26" w:rsidRDefault="0094157E">
      <w:pPr>
        <w:widowControl w:val="0"/>
        <w:numPr>
          <w:ilvl w:val="1"/>
          <w:numId w:val="8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правочной информации.</w:t>
      </w:r>
    </w:p>
    <w:bookmarkEnd w:id="3"/>
    <w:p w14:paraId="279210B9" w14:textId="247584F0" w:rsidR="007552A8" w:rsidRPr="00E07C72" w:rsidRDefault="007552A8" w:rsidP="007552A8">
      <w:pPr>
        <w:widowControl w:val="0"/>
        <w:tabs>
          <w:tab w:val="left" w:pos="900"/>
        </w:tabs>
        <w:autoSpaceDE w:val="0"/>
        <w:autoSpaceDN w:val="0"/>
        <w:adjustRightInd w:val="0"/>
        <w:ind w:left="284"/>
        <w:rPr>
          <w:szCs w:val="28"/>
          <w:lang w:val="ru-RU"/>
        </w:rPr>
      </w:pPr>
      <w:r w:rsidRPr="00E07C72">
        <w:rPr>
          <w:szCs w:val="28"/>
          <w:lang w:val="ru-RU"/>
        </w:rPr>
        <w:lastRenderedPageBreak/>
        <w:t>5.2</w:t>
      </w:r>
      <w:r w:rsidRPr="00E07C72">
        <w:rPr>
          <w:szCs w:val="28"/>
          <w:lang w:val="ru-RU"/>
        </w:rPr>
        <w:tab/>
        <w:t>Технические требования к системе:</w:t>
      </w:r>
    </w:p>
    <w:p w14:paraId="299848AC" w14:textId="559996C0" w:rsidR="007552A8" w:rsidRPr="00A67814" w:rsidRDefault="007552A8">
      <w:pPr>
        <w:widowControl w:val="0"/>
        <w:numPr>
          <w:ilvl w:val="0"/>
          <w:numId w:val="16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A67814">
        <w:rPr>
          <w:rFonts w:ascii="Times New Roman CYR" w:hAnsi="Times New Roman CYR" w:cs="Times New Roman CYR"/>
          <w:szCs w:val="28"/>
          <w:lang w:val="ru-RU"/>
        </w:rPr>
        <w:t xml:space="preserve">режим работы </w:t>
      </w:r>
      <w:r w:rsidR="009B4338" w:rsidRPr="00A67814">
        <w:rPr>
          <w:rFonts w:ascii="Times New Roman CYR" w:hAnsi="Times New Roman CYR" w:cs="Times New Roman CYR"/>
          <w:szCs w:val="28"/>
          <w:lang w:val="ru-RU"/>
        </w:rPr>
        <w:t>–</w:t>
      </w:r>
      <w:r w:rsidRPr="00A67814">
        <w:rPr>
          <w:rFonts w:ascii="Times New Roman CYR" w:hAnsi="Times New Roman CYR" w:cs="Times New Roman CYR"/>
          <w:szCs w:val="28"/>
          <w:lang w:val="ru-RU"/>
        </w:rPr>
        <w:t xml:space="preserve"> диалоговый;</w:t>
      </w:r>
    </w:p>
    <w:p w14:paraId="00BC93C9" w14:textId="77777777" w:rsidR="007552A8" w:rsidRPr="007552A8" w:rsidRDefault="007552A8">
      <w:pPr>
        <w:widowControl w:val="0"/>
        <w:numPr>
          <w:ilvl w:val="0"/>
          <w:numId w:val="16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7552A8">
        <w:rPr>
          <w:rFonts w:ascii="Times New Roman CYR" w:hAnsi="Times New Roman CYR" w:cs="Times New Roman CYR"/>
          <w:szCs w:val="28"/>
          <w:lang w:val="ru-RU"/>
        </w:rPr>
        <w:t>система должна удовлетворять санитарным правилам и нормам</w:t>
      </w:r>
      <w:r w:rsidRPr="007552A8">
        <w:rPr>
          <w:rFonts w:ascii="Times New Roman CYR" w:hAnsi="Times New Roman CYR" w:cs="Times New Roman CYR"/>
          <w:szCs w:val="28"/>
          <w:lang w:val="ru-RU"/>
        </w:rPr>
        <w:br/>
        <w:t xml:space="preserve"> СанПин 2.2.2./2.4.2198-07;</w:t>
      </w:r>
    </w:p>
    <w:p w14:paraId="5D7E4376" w14:textId="77777777" w:rsidR="007552A8" w:rsidRPr="007552A8" w:rsidRDefault="007552A8">
      <w:pPr>
        <w:widowControl w:val="0"/>
        <w:numPr>
          <w:ilvl w:val="0"/>
          <w:numId w:val="16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7552A8">
        <w:rPr>
          <w:rFonts w:ascii="Times New Roman CYR" w:hAnsi="Times New Roman CYR" w:cs="Times New Roman CYR"/>
          <w:szCs w:val="28"/>
          <w:lang w:val="ru-RU"/>
        </w:rPr>
        <w:t>условия работы средств вычислительной техники (</w:t>
      </w:r>
      <w:r w:rsidRPr="007552A8">
        <w:rPr>
          <w:szCs w:val="28"/>
          <w:lang w:val="ru-RU"/>
        </w:rPr>
        <w:t>содержание вредных веществ, пыли и подвижность воздуха</w:t>
      </w:r>
      <w:r w:rsidRPr="007552A8">
        <w:rPr>
          <w:rFonts w:ascii="Times New Roman CYR" w:hAnsi="Times New Roman CYR" w:cs="Times New Roman CYR"/>
          <w:szCs w:val="28"/>
          <w:lang w:val="ru-RU"/>
        </w:rPr>
        <w:t>) должны соответствовать ГОСТ 12.1.005, 12.01.007;</w:t>
      </w:r>
    </w:p>
    <w:p w14:paraId="4FEEDD9C" w14:textId="77777777" w:rsidR="007552A8" w:rsidRPr="00216F26" w:rsidRDefault="007552A8">
      <w:pPr>
        <w:widowControl w:val="0"/>
        <w:numPr>
          <w:ilvl w:val="0"/>
          <w:numId w:val="16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>температура окружающего воздуха – 15-35°С;</w:t>
      </w:r>
    </w:p>
    <w:p w14:paraId="19B88383" w14:textId="77777777" w:rsidR="007552A8" w:rsidRPr="00216F26" w:rsidRDefault="007552A8">
      <w:pPr>
        <w:widowControl w:val="0"/>
        <w:numPr>
          <w:ilvl w:val="0"/>
          <w:numId w:val="16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>влажность воздуха – 45-75%.</w:t>
      </w:r>
    </w:p>
    <w:p w14:paraId="160A7770" w14:textId="77777777" w:rsidR="008D34E3" w:rsidRDefault="008D34E3" w:rsidP="007552A8">
      <w:pPr>
        <w:pStyle w:val="251"/>
        <w:numPr>
          <w:ilvl w:val="0"/>
          <w:numId w:val="0"/>
        </w:numPr>
        <w:tabs>
          <w:tab w:val="left" w:pos="0"/>
          <w:tab w:val="left" w:pos="7230"/>
        </w:tabs>
        <w:spacing w:line="276" w:lineRule="auto"/>
        <w:rPr>
          <w:sz w:val="28"/>
          <w:szCs w:val="28"/>
        </w:rPr>
      </w:pPr>
    </w:p>
    <w:p w14:paraId="6E8885BA" w14:textId="77777777" w:rsidR="007552A8" w:rsidRPr="00B16DF3" w:rsidRDefault="007552A8" w:rsidP="007552A8">
      <w:pPr>
        <w:pStyle w:val="251"/>
        <w:numPr>
          <w:ilvl w:val="0"/>
          <w:numId w:val="0"/>
        </w:numPr>
        <w:tabs>
          <w:tab w:val="left" w:pos="0"/>
          <w:tab w:val="left" w:pos="7230"/>
        </w:tabs>
        <w:spacing w:line="276" w:lineRule="auto"/>
        <w:rPr>
          <w:sz w:val="28"/>
          <w:szCs w:val="28"/>
        </w:rPr>
      </w:pPr>
      <w:r w:rsidRPr="00B16DF3">
        <w:rPr>
          <w:sz w:val="28"/>
          <w:szCs w:val="28"/>
        </w:rPr>
        <w:t xml:space="preserve">Руководитель </w:t>
      </w:r>
      <w:r>
        <w:rPr>
          <w:sz w:val="28"/>
          <w:szCs w:val="28"/>
        </w:rPr>
        <w:br/>
        <w:t xml:space="preserve">проекта </w:t>
      </w:r>
      <w:r w:rsidRPr="001F4853">
        <w:rPr>
          <w:sz w:val="28"/>
          <w:szCs w:val="28"/>
          <w:u w:val="single"/>
        </w:rPr>
        <w:tab/>
        <w:t xml:space="preserve"> </w:t>
      </w:r>
      <w:r w:rsidRPr="00A21EBC">
        <w:rPr>
          <w:sz w:val="28"/>
          <w:szCs w:val="28"/>
        </w:rPr>
        <w:t>Л.С. Зеленко</w:t>
      </w:r>
      <w:r w:rsidRPr="00A21EBC">
        <w:rPr>
          <w:sz w:val="28"/>
          <w:szCs w:val="28"/>
        </w:rPr>
        <w:tab/>
      </w:r>
    </w:p>
    <w:p w14:paraId="067F252A" w14:textId="77777777" w:rsidR="007552A8" w:rsidRDefault="007552A8" w:rsidP="007552A8">
      <w:pPr>
        <w:pStyle w:val="251"/>
        <w:numPr>
          <w:ilvl w:val="0"/>
          <w:numId w:val="0"/>
        </w:numPr>
        <w:tabs>
          <w:tab w:val="left" w:pos="0"/>
          <w:tab w:val="left" w:pos="2410"/>
          <w:tab w:val="left" w:pos="7371"/>
        </w:tabs>
        <w:spacing w:line="276" w:lineRule="auto"/>
        <w:jc w:val="left"/>
        <w:rPr>
          <w:sz w:val="28"/>
          <w:szCs w:val="28"/>
        </w:rPr>
      </w:pPr>
    </w:p>
    <w:p w14:paraId="56C161A5" w14:textId="5C6EBE78" w:rsidR="007552A8" w:rsidRPr="00A67814" w:rsidRDefault="007552A8" w:rsidP="00762451">
      <w:pPr>
        <w:pStyle w:val="251"/>
        <w:numPr>
          <w:ilvl w:val="0"/>
          <w:numId w:val="0"/>
        </w:numPr>
        <w:tabs>
          <w:tab w:val="left" w:pos="0"/>
          <w:tab w:val="left" w:pos="2410"/>
          <w:tab w:val="left" w:pos="7088"/>
        </w:tabs>
        <w:jc w:val="left"/>
        <w:rPr>
          <w:sz w:val="28"/>
          <w:szCs w:val="28"/>
        </w:rPr>
      </w:pPr>
      <w:r w:rsidRPr="00B16DF3">
        <w:rPr>
          <w:sz w:val="28"/>
          <w:szCs w:val="28"/>
        </w:rPr>
        <w:t>Задание принял</w:t>
      </w:r>
      <w:r w:rsidRPr="00A67814">
        <w:rPr>
          <w:sz w:val="28"/>
          <w:szCs w:val="28"/>
        </w:rPr>
        <w:br/>
        <w:t xml:space="preserve">к исполнению </w:t>
      </w:r>
      <w:r w:rsidRPr="00A67814">
        <w:rPr>
          <w:sz w:val="28"/>
          <w:szCs w:val="28"/>
        </w:rPr>
        <w:tab/>
      </w:r>
      <w:r w:rsidRPr="00A67814">
        <w:rPr>
          <w:sz w:val="28"/>
          <w:szCs w:val="28"/>
          <w:u w:val="single"/>
        </w:rPr>
        <w:tab/>
      </w:r>
      <w:r w:rsidR="00762451" w:rsidRPr="00A67814">
        <w:rPr>
          <w:sz w:val="28"/>
          <w:szCs w:val="28"/>
        </w:rPr>
        <w:t>К</w:t>
      </w:r>
      <w:r w:rsidRPr="00A67814">
        <w:rPr>
          <w:sz w:val="28"/>
          <w:szCs w:val="28"/>
        </w:rPr>
        <w:t>.</w:t>
      </w:r>
      <w:r w:rsidR="00762451" w:rsidRPr="00A67814">
        <w:rPr>
          <w:sz w:val="28"/>
          <w:szCs w:val="28"/>
        </w:rPr>
        <w:t>С</w:t>
      </w:r>
      <w:r w:rsidRPr="00A67814">
        <w:rPr>
          <w:sz w:val="28"/>
          <w:szCs w:val="28"/>
        </w:rPr>
        <w:t xml:space="preserve">. </w:t>
      </w:r>
      <w:r w:rsidR="00762451" w:rsidRPr="00A67814">
        <w:rPr>
          <w:sz w:val="28"/>
          <w:szCs w:val="28"/>
        </w:rPr>
        <w:t>Лапин</w:t>
      </w:r>
      <w:r w:rsidRPr="00A67814">
        <w:rPr>
          <w:sz w:val="28"/>
          <w:szCs w:val="28"/>
        </w:rPr>
        <w:tab/>
      </w:r>
    </w:p>
    <w:p w14:paraId="53CBE948" w14:textId="6D9226F5" w:rsidR="007552A8" w:rsidRPr="00A67814" w:rsidRDefault="007552A8" w:rsidP="00762451">
      <w:pPr>
        <w:tabs>
          <w:tab w:val="left" w:pos="7088"/>
        </w:tabs>
        <w:ind w:left="2410"/>
        <w:rPr>
          <w:szCs w:val="28"/>
          <w:lang w:val="ru-RU"/>
        </w:rPr>
      </w:pPr>
      <w:r w:rsidRPr="00A67814">
        <w:rPr>
          <w:szCs w:val="28"/>
          <w:u w:val="single"/>
          <w:lang w:val="ru-RU"/>
        </w:rPr>
        <w:tab/>
      </w:r>
      <w:r w:rsidR="00762451" w:rsidRPr="00A67814">
        <w:rPr>
          <w:szCs w:val="28"/>
          <w:lang w:val="ru-RU"/>
        </w:rPr>
        <w:t>А.И</w:t>
      </w:r>
      <w:r w:rsidRPr="00A67814">
        <w:rPr>
          <w:szCs w:val="28"/>
          <w:lang w:val="ru-RU"/>
        </w:rPr>
        <w:t>. Петров</w:t>
      </w:r>
      <w:r w:rsidRPr="00A67814">
        <w:rPr>
          <w:szCs w:val="28"/>
          <w:lang w:val="ru-RU"/>
        </w:rPr>
        <w:tab/>
      </w:r>
    </w:p>
    <w:p w14:paraId="50C1500A" w14:textId="419D7B83" w:rsidR="007552A8" w:rsidRPr="00A67814" w:rsidRDefault="007552A8" w:rsidP="00762451">
      <w:pPr>
        <w:tabs>
          <w:tab w:val="left" w:pos="7088"/>
        </w:tabs>
        <w:ind w:left="2410"/>
        <w:rPr>
          <w:szCs w:val="28"/>
          <w:lang w:val="ru-RU"/>
        </w:rPr>
      </w:pPr>
      <w:r w:rsidRPr="00A67814">
        <w:rPr>
          <w:szCs w:val="28"/>
          <w:u w:val="single"/>
          <w:lang w:val="ru-RU"/>
        </w:rPr>
        <w:tab/>
      </w:r>
      <w:r w:rsidRPr="00A67814">
        <w:rPr>
          <w:szCs w:val="28"/>
          <w:lang w:val="ru-RU"/>
        </w:rPr>
        <w:t>С.</w:t>
      </w:r>
      <w:r w:rsidR="00762451" w:rsidRPr="00A67814">
        <w:rPr>
          <w:szCs w:val="28"/>
          <w:lang w:val="ru-RU"/>
        </w:rPr>
        <w:t>А</w:t>
      </w:r>
      <w:r w:rsidRPr="00A67814">
        <w:rPr>
          <w:szCs w:val="28"/>
          <w:lang w:val="ru-RU"/>
        </w:rPr>
        <w:t>.</w:t>
      </w:r>
      <w:r w:rsidR="00762451" w:rsidRPr="00A67814">
        <w:rPr>
          <w:szCs w:val="28"/>
          <w:lang w:val="ru-RU"/>
        </w:rPr>
        <w:t xml:space="preserve"> Марковский</w:t>
      </w:r>
      <w:r w:rsidRPr="00A67814">
        <w:rPr>
          <w:szCs w:val="28"/>
          <w:lang w:val="ru-RU"/>
        </w:rPr>
        <w:tab/>
      </w:r>
    </w:p>
    <w:bookmarkEnd w:id="1"/>
    <w:p w14:paraId="5F9701CF" w14:textId="77777777" w:rsidR="00A620A3" w:rsidRPr="00E07C72" w:rsidRDefault="00A620A3" w:rsidP="00015564">
      <w:pPr>
        <w:jc w:val="center"/>
        <w:rPr>
          <w:szCs w:val="28"/>
          <w:lang w:val="ru-RU"/>
        </w:rPr>
      </w:pPr>
      <w:r>
        <w:rPr>
          <w:b/>
          <w:spacing w:val="80"/>
          <w:szCs w:val="28"/>
          <w:lang w:val="ru-RU"/>
        </w:rPr>
        <w:br w:type="page"/>
      </w:r>
      <w:r w:rsidRPr="00E07C72">
        <w:rPr>
          <w:szCs w:val="28"/>
          <w:lang w:val="ru-RU"/>
        </w:rPr>
        <w:lastRenderedPageBreak/>
        <w:t>РЕФЕРАТ</w:t>
      </w:r>
    </w:p>
    <w:p w14:paraId="3F2D53A4" w14:textId="77777777" w:rsidR="00A620A3" w:rsidRDefault="00A620A3" w:rsidP="00DC01FA">
      <w:pPr>
        <w:pStyle w:val="af6"/>
        <w:widowControl w:val="0"/>
        <w:spacing w:before="360"/>
        <w:ind w:firstLine="709"/>
        <w:rPr>
          <w:sz w:val="28"/>
          <w:szCs w:val="28"/>
        </w:rPr>
      </w:pPr>
      <w:r w:rsidRPr="00A620A3">
        <w:rPr>
          <w:sz w:val="28"/>
          <w:szCs w:val="28"/>
        </w:rPr>
        <w:t xml:space="preserve">Пояснительная записка </w:t>
      </w:r>
      <w:r w:rsidR="002C73FB">
        <w:rPr>
          <w:color w:val="FF0000"/>
          <w:sz w:val="28"/>
          <w:szCs w:val="28"/>
        </w:rPr>
        <w:t>40</w:t>
      </w:r>
      <w:r w:rsidRPr="00A620A3">
        <w:rPr>
          <w:sz w:val="28"/>
          <w:szCs w:val="28"/>
        </w:rPr>
        <w:t xml:space="preserve"> с, </w:t>
      </w:r>
      <w:r w:rsidRPr="00A620A3">
        <w:rPr>
          <w:color w:val="FF0000"/>
          <w:sz w:val="28"/>
          <w:szCs w:val="28"/>
        </w:rPr>
        <w:t xml:space="preserve">14 </w:t>
      </w:r>
      <w:r w:rsidRPr="00A620A3">
        <w:rPr>
          <w:sz w:val="28"/>
          <w:szCs w:val="28"/>
        </w:rPr>
        <w:t xml:space="preserve">рисунков, </w:t>
      </w:r>
      <w:r w:rsidRPr="00A620A3">
        <w:rPr>
          <w:color w:val="FF0000"/>
          <w:sz w:val="28"/>
          <w:szCs w:val="28"/>
        </w:rPr>
        <w:t xml:space="preserve">5 </w:t>
      </w:r>
      <w:r w:rsidRPr="00A620A3">
        <w:rPr>
          <w:sz w:val="28"/>
          <w:szCs w:val="28"/>
        </w:rPr>
        <w:t>таблиц</w:t>
      </w:r>
      <w:r w:rsidRPr="00A620A3">
        <w:rPr>
          <w:rStyle w:val="af2"/>
          <w:sz w:val="28"/>
          <w:szCs w:val="28"/>
        </w:rPr>
        <w:footnoteReference w:id="1"/>
      </w:r>
      <w:r w:rsidRPr="00A620A3">
        <w:rPr>
          <w:sz w:val="28"/>
          <w:szCs w:val="28"/>
        </w:rPr>
        <w:t xml:space="preserve">, </w:t>
      </w:r>
      <w:r w:rsidRPr="00A620A3">
        <w:rPr>
          <w:color w:val="FF0000"/>
          <w:sz w:val="28"/>
          <w:szCs w:val="28"/>
        </w:rPr>
        <w:t>12</w:t>
      </w:r>
      <w:r>
        <w:rPr>
          <w:sz w:val="28"/>
          <w:szCs w:val="28"/>
        </w:rPr>
        <w:t xml:space="preserve"> источников,</w:t>
      </w:r>
      <w:r>
        <w:rPr>
          <w:sz w:val="28"/>
          <w:szCs w:val="28"/>
        </w:rPr>
        <w:br/>
      </w:r>
      <w:r w:rsidRPr="00A620A3">
        <w:rPr>
          <w:sz w:val="28"/>
          <w:szCs w:val="28"/>
        </w:rPr>
        <w:t>2 приложения.</w:t>
      </w:r>
    </w:p>
    <w:p w14:paraId="48EE9491" w14:textId="77777777" w:rsidR="00A620A3" w:rsidRPr="003F51DA" w:rsidRDefault="00A620A3" w:rsidP="004A116F">
      <w:pPr>
        <w:pStyle w:val="af6"/>
        <w:widowControl w:val="0"/>
        <w:spacing w:before="360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Графическая часть: </w:t>
      </w:r>
      <w:r w:rsidRPr="003F51DA">
        <w:rPr>
          <w:color w:val="FF0000"/>
          <w:sz w:val="28"/>
          <w:szCs w:val="28"/>
        </w:rPr>
        <w:t>???</w:t>
      </w:r>
      <w:r>
        <w:rPr>
          <w:sz w:val="28"/>
          <w:szCs w:val="28"/>
        </w:rPr>
        <w:t xml:space="preserve"> слайдов презентации </w:t>
      </w:r>
      <w:r>
        <w:rPr>
          <w:sz w:val="28"/>
          <w:szCs w:val="28"/>
          <w:lang w:val="en-US"/>
        </w:rPr>
        <w:t>PowerPoi</w:t>
      </w:r>
      <w:r w:rsidR="003F51DA">
        <w:rPr>
          <w:sz w:val="28"/>
          <w:szCs w:val="28"/>
          <w:lang w:val="en-US"/>
        </w:rPr>
        <w:t>n</w:t>
      </w:r>
      <w:r>
        <w:rPr>
          <w:sz w:val="28"/>
          <w:szCs w:val="28"/>
          <w:lang w:val="en-US"/>
        </w:rPr>
        <w:t>t</w:t>
      </w:r>
      <w:r w:rsidR="003F51DA">
        <w:rPr>
          <w:sz w:val="28"/>
          <w:szCs w:val="28"/>
        </w:rPr>
        <w:t>.</w:t>
      </w:r>
    </w:p>
    <w:p w14:paraId="03C65E4A" w14:textId="77777777" w:rsidR="00A620A3" w:rsidRPr="00E07C72" w:rsidRDefault="00A620A3" w:rsidP="00DC01FA">
      <w:pPr>
        <w:spacing w:before="360"/>
        <w:ind w:firstLine="709"/>
        <w:jc w:val="both"/>
        <w:rPr>
          <w:szCs w:val="28"/>
          <w:lang w:val="ru-RU"/>
        </w:rPr>
      </w:pPr>
      <w:r w:rsidRPr="00E07C72">
        <w:rPr>
          <w:szCs w:val="28"/>
          <w:lang w:val="ru-RU"/>
        </w:rPr>
        <w:t>ДЕРЕВО ПОИСКА, ГЕНЕРАТОР КРОССВОРДОВ, ГОЛОВОЛОМКА, СЛОВАРЬ ТЕРМИНОВ, ВАРИАНТ ОТОБРАЖЕНИЯ, РАЗГАДЫВАНИЕ</w:t>
      </w:r>
    </w:p>
    <w:p w14:paraId="6AB39CBA" w14:textId="15296701" w:rsidR="004D36E3" w:rsidRPr="004D36E3" w:rsidRDefault="004D36E3" w:rsidP="00DC01FA">
      <w:pPr>
        <w:spacing w:before="360"/>
        <w:ind w:firstLine="709"/>
        <w:jc w:val="both"/>
        <w:rPr>
          <w:color w:val="FF0000"/>
          <w:szCs w:val="28"/>
          <w:lang w:val="ru-RU"/>
        </w:rPr>
      </w:pPr>
      <w:r w:rsidRPr="004D36E3">
        <w:rPr>
          <w:color w:val="FF0000"/>
          <w:szCs w:val="28"/>
          <w:lang w:val="ru-RU"/>
        </w:rPr>
        <w:t>Объектом автоматизации является линейный кроссворд.</w:t>
      </w:r>
    </w:p>
    <w:p w14:paraId="6C1BE7AA" w14:textId="77777777" w:rsidR="00A620A3" w:rsidRPr="00A620A3" w:rsidRDefault="00A620A3" w:rsidP="004D36E3">
      <w:pPr>
        <w:ind w:firstLine="709"/>
        <w:jc w:val="both"/>
        <w:rPr>
          <w:szCs w:val="28"/>
          <w:lang w:val="ru-RU"/>
        </w:rPr>
      </w:pPr>
      <w:r w:rsidRPr="00A620A3">
        <w:rPr>
          <w:szCs w:val="28"/>
          <w:lang w:val="ru-RU"/>
        </w:rPr>
        <w:t xml:space="preserve">Во время </w:t>
      </w:r>
      <w:r w:rsidR="00694D73">
        <w:rPr>
          <w:szCs w:val="28"/>
          <w:lang w:val="ru-RU"/>
        </w:rPr>
        <w:t>курсового проектирования</w:t>
      </w:r>
      <w:r w:rsidRPr="00A620A3">
        <w:rPr>
          <w:szCs w:val="28"/>
          <w:lang w:val="ru-RU"/>
        </w:rPr>
        <w:t xml:space="preserve"> разработаны алгоритмы и соответствующая им программа, позволяющая выполнять автоматическую генерацию линейного кроссворда по заданной теме. Задания (понятие и его расшифровка) хранятся в текстовом файле и могут дополняться вручную внутри программы, при этом ограничений на длину словаря не существует. Тема кроссворда выбирается пользователем в соответствии с содержанием словаря заданий. Программа позволяет сформировать кроссворд, учитывая ограничения на параметры. В системе имеется возможность сохранения кроссвордов в файл с целью </w:t>
      </w:r>
      <w:proofErr w:type="gramStart"/>
      <w:r w:rsidRPr="00A620A3">
        <w:rPr>
          <w:szCs w:val="28"/>
          <w:lang w:val="ru-RU"/>
        </w:rPr>
        <w:t>последующего  их</w:t>
      </w:r>
      <w:proofErr w:type="gramEnd"/>
      <w:r w:rsidRPr="00A620A3">
        <w:rPr>
          <w:szCs w:val="28"/>
          <w:lang w:val="ru-RU"/>
        </w:rPr>
        <w:t xml:space="preserve"> разгадывания.</w:t>
      </w:r>
    </w:p>
    <w:p w14:paraId="3D95D05E" w14:textId="0530FB1D" w:rsidR="003B3995" w:rsidRPr="00F11E15" w:rsidRDefault="00A620A3" w:rsidP="003B3995">
      <w:pPr>
        <w:ind w:firstLine="709"/>
        <w:jc w:val="both"/>
        <w:rPr>
          <w:rFonts w:eastAsia="Liberation Serif"/>
          <w:szCs w:val="28"/>
        </w:rPr>
      </w:pPr>
      <w:r w:rsidRPr="00A620A3">
        <w:rPr>
          <w:szCs w:val="28"/>
          <w:lang w:val="ru-RU"/>
        </w:rPr>
        <w:t xml:space="preserve">Программа написана на языке </w:t>
      </w:r>
      <w:r w:rsidR="00E8715C">
        <w:rPr>
          <w:szCs w:val="28"/>
          <w:lang w:val="ru-RU"/>
        </w:rPr>
        <w:t>С</w:t>
      </w:r>
      <w:r w:rsidR="00E8715C" w:rsidRPr="00E8715C">
        <w:rPr>
          <w:szCs w:val="28"/>
          <w:lang w:val="ru-RU"/>
        </w:rPr>
        <w:t>#</w:t>
      </w:r>
      <w:r w:rsidRPr="00A620A3">
        <w:rPr>
          <w:szCs w:val="28"/>
          <w:lang w:val="ru-RU"/>
        </w:rPr>
        <w:t xml:space="preserve"> в среде </w:t>
      </w:r>
      <w:r w:rsidR="00E8715C">
        <w:rPr>
          <w:szCs w:val="28"/>
          <w:lang w:val="en-US"/>
        </w:rPr>
        <w:t>Visual</w:t>
      </w:r>
      <w:r w:rsidR="00E8715C" w:rsidRPr="009B73C9">
        <w:rPr>
          <w:szCs w:val="28"/>
          <w:lang w:val="ru-RU"/>
        </w:rPr>
        <w:t xml:space="preserve"> </w:t>
      </w:r>
      <w:r w:rsidR="00E8715C">
        <w:rPr>
          <w:szCs w:val="28"/>
          <w:lang w:val="en-US"/>
        </w:rPr>
        <w:t>Studio</w:t>
      </w:r>
      <w:r w:rsidR="00E8715C" w:rsidRPr="009B73C9">
        <w:rPr>
          <w:szCs w:val="28"/>
          <w:lang w:val="ru-RU"/>
        </w:rPr>
        <w:t xml:space="preserve"> 201</w:t>
      </w:r>
      <w:r w:rsidR="00694D73">
        <w:rPr>
          <w:szCs w:val="28"/>
          <w:lang w:val="ru-RU"/>
        </w:rPr>
        <w:t>5</w:t>
      </w:r>
      <w:r w:rsidR="00E8715C" w:rsidRPr="009B73C9">
        <w:rPr>
          <w:szCs w:val="28"/>
          <w:lang w:val="ru-RU"/>
        </w:rPr>
        <w:t xml:space="preserve"> </w:t>
      </w:r>
      <w:r w:rsidRPr="00A620A3">
        <w:rPr>
          <w:szCs w:val="28"/>
          <w:lang w:val="ru-RU"/>
        </w:rPr>
        <w:t xml:space="preserve">и функционирует под управлением операционной системы </w:t>
      </w:r>
      <w:r w:rsidRPr="00A620A3">
        <w:rPr>
          <w:szCs w:val="28"/>
          <w:lang w:val="en-US"/>
        </w:rPr>
        <w:t>Windows</w:t>
      </w:r>
      <w:r w:rsidR="00211829">
        <w:rPr>
          <w:szCs w:val="28"/>
          <w:lang w:val="ru-RU"/>
        </w:rPr>
        <w:t xml:space="preserve"> </w:t>
      </w:r>
      <w:r w:rsidR="003B3995">
        <w:rPr>
          <w:szCs w:val="28"/>
          <w:lang w:val="ru-RU"/>
        </w:rPr>
        <w:t>7 и выше</w:t>
      </w:r>
      <w:r w:rsidRPr="00A620A3">
        <w:rPr>
          <w:szCs w:val="28"/>
          <w:lang w:val="ru-RU"/>
        </w:rPr>
        <w:t>.</w:t>
      </w:r>
      <w:r w:rsidR="003B3995">
        <w:rPr>
          <w:szCs w:val="28"/>
          <w:lang w:val="ru-RU"/>
        </w:rPr>
        <w:t xml:space="preserve"> </w:t>
      </w:r>
      <w:proofErr w:type="spellStart"/>
      <w:r w:rsidR="003B3995" w:rsidRPr="00F11E15">
        <w:rPr>
          <w:rFonts w:eastAsia="Liberation Serif"/>
          <w:szCs w:val="28"/>
        </w:rPr>
        <w:t>Доступ</w:t>
      </w:r>
      <w:proofErr w:type="spellEnd"/>
      <w:r w:rsidR="003B3995" w:rsidRPr="00F11E15">
        <w:rPr>
          <w:rFonts w:eastAsia="Liberation Serif"/>
          <w:szCs w:val="28"/>
        </w:rPr>
        <w:t xml:space="preserve"> к </w:t>
      </w:r>
      <w:proofErr w:type="spellStart"/>
      <w:r w:rsidR="003B3995" w:rsidRPr="00F11E15">
        <w:rPr>
          <w:rFonts w:eastAsia="Liberation Serif"/>
          <w:szCs w:val="28"/>
        </w:rPr>
        <w:t>данным</w:t>
      </w:r>
      <w:proofErr w:type="spellEnd"/>
      <w:r w:rsidR="003B3995" w:rsidRPr="00F11E15">
        <w:rPr>
          <w:rFonts w:eastAsia="Liberation Serif"/>
          <w:szCs w:val="28"/>
        </w:rPr>
        <w:t xml:space="preserve"> </w:t>
      </w:r>
      <w:proofErr w:type="spellStart"/>
      <w:r w:rsidR="003B3995" w:rsidRPr="00F11E15">
        <w:rPr>
          <w:rFonts w:eastAsia="Liberation Serif"/>
          <w:szCs w:val="28"/>
        </w:rPr>
        <w:t>осуществляется</w:t>
      </w:r>
      <w:proofErr w:type="spellEnd"/>
      <w:r w:rsidR="003B3995" w:rsidRPr="00F11E15">
        <w:rPr>
          <w:rFonts w:eastAsia="Liberation Serif"/>
          <w:szCs w:val="28"/>
        </w:rPr>
        <w:t xml:space="preserve"> с </w:t>
      </w:r>
      <w:proofErr w:type="spellStart"/>
      <w:r w:rsidR="003B3995" w:rsidRPr="00F11E15">
        <w:rPr>
          <w:rFonts w:eastAsia="Liberation Serif"/>
          <w:szCs w:val="28"/>
        </w:rPr>
        <w:t>помощью</w:t>
      </w:r>
      <w:proofErr w:type="spellEnd"/>
      <w:r w:rsidR="003B3995" w:rsidRPr="00F11E15">
        <w:rPr>
          <w:rFonts w:eastAsia="Liberation Serif"/>
          <w:szCs w:val="28"/>
        </w:rPr>
        <w:t xml:space="preserve"> СУБД </w:t>
      </w:r>
      <w:proofErr w:type="spellStart"/>
      <w:r w:rsidR="003B3995" w:rsidRPr="00694D73">
        <w:rPr>
          <w:color w:val="FF0000"/>
          <w:szCs w:val="28"/>
          <w:lang w:val="en-US"/>
        </w:rPr>
        <w:t>PostgrateSQL</w:t>
      </w:r>
      <w:proofErr w:type="spellEnd"/>
      <w:r w:rsidR="003B3995" w:rsidRPr="00694D73">
        <w:rPr>
          <w:color w:val="FF0000"/>
          <w:szCs w:val="28"/>
          <w:lang w:val="en-US"/>
        </w:rPr>
        <w:t xml:space="preserve"> 10</w:t>
      </w:r>
      <w:r w:rsidR="003B3995" w:rsidRPr="00F11E15">
        <w:rPr>
          <w:rFonts w:eastAsia="Liberation Serif"/>
          <w:szCs w:val="28"/>
        </w:rPr>
        <w:t>.</w:t>
      </w:r>
    </w:p>
    <w:p w14:paraId="60EDC090" w14:textId="7DD05D3C" w:rsidR="003B3995" w:rsidRPr="00A620A3" w:rsidRDefault="003B3995" w:rsidP="003B3995">
      <w:pPr>
        <w:ind w:firstLine="709"/>
        <w:jc w:val="both"/>
        <w:rPr>
          <w:szCs w:val="28"/>
          <w:lang w:val="ru-RU"/>
        </w:rPr>
      </w:pPr>
    </w:p>
    <w:p w14:paraId="00F435F2" w14:textId="77777777" w:rsidR="002713E1" w:rsidRPr="00987DCD" w:rsidRDefault="005B04EF" w:rsidP="003532BA">
      <w:pPr>
        <w:jc w:val="center"/>
        <w:rPr>
          <w:b/>
          <w:szCs w:val="28"/>
          <w:lang w:val="ru-RU"/>
        </w:rPr>
      </w:pPr>
      <w:r w:rsidRPr="00E8715C">
        <w:rPr>
          <w:lang w:val="ru-RU"/>
        </w:rPr>
        <w:br w:type="page"/>
      </w:r>
      <w:bookmarkStart w:id="4" w:name="_Toc397589273"/>
      <w:r w:rsidRPr="00E07C72">
        <w:rPr>
          <w:szCs w:val="28"/>
          <w:lang w:val="ru-RU"/>
        </w:rPr>
        <w:lastRenderedPageBreak/>
        <w:t>СОДЕРЖАНИЕ</w:t>
      </w:r>
      <w:bookmarkEnd w:id="4"/>
    </w:p>
    <w:p w14:paraId="505164D5" w14:textId="31BB3B8B" w:rsidR="00A37926" w:rsidRDefault="002713E1">
      <w:pPr>
        <w:pStyle w:val="15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МР_Подраздел;2;МР_Параграф;3;МР_Раздел;1;МР_Структурный элемент;1" </w:instrText>
      </w:r>
      <w:r>
        <w:rPr>
          <w:szCs w:val="28"/>
        </w:rPr>
        <w:fldChar w:fldCharType="separate"/>
      </w:r>
      <w:hyperlink w:anchor="_Toc90897433" w:history="1">
        <w:r w:rsidR="00A37926" w:rsidRPr="00930F76">
          <w:rPr>
            <w:rStyle w:val="afb"/>
          </w:rPr>
          <w:t>Введение</w:t>
        </w:r>
        <w:r w:rsidR="00A37926">
          <w:rPr>
            <w:webHidden/>
          </w:rPr>
          <w:tab/>
        </w:r>
        <w:r w:rsidR="00A37926">
          <w:rPr>
            <w:webHidden/>
          </w:rPr>
          <w:fldChar w:fldCharType="begin"/>
        </w:r>
        <w:r w:rsidR="00A37926">
          <w:rPr>
            <w:webHidden/>
          </w:rPr>
          <w:instrText xml:space="preserve"> PAGEREF _Toc90897433 \h </w:instrText>
        </w:r>
        <w:r w:rsidR="00A37926">
          <w:rPr>
            <w:webHidden/>
          </w:rPr>
        </w:r>
        <w:r w:rsidR="00A37926">
          <w:rPr>
            <w:webHidden/>
          </w:rPr>
          <w:fldChar w:fldCharType="separate"/>
        </w:r>
        <w:r w:rsidR="00F475B3">
          <w:rPr>
            <w:webHidden/>
          </w:rPr>
          <w:t>13</w:t>
        </w:r>
        <w:r w:rsidR="00A37926">
          <w:rPr>
            <w:webHidden/>
          </w:rPr>
          <w:fldChar w:fldCharType="end"/>
        </w:r>
      </w:hyperlink>
    </w:p>
    <w:p w14:paraId="5D961D90" w14:textId="4511A6C5" w:rsidR="00A37926" w:rsidRDefault="00A37926">
      <w:pPr>
        <w:pStyle w:val="15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34" w:history="1">
        <w:r w:rsidRPr="00930F76">
          <w:rPr>
            <w:rStyle w:val="afb"/>
          </w:rPr>
          <w:t>1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Описание и анализ предметной обла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14:paraId="62F90383" w14:textId="6234C73C" w:rsidR="00A37926" w:rsidRDefault="00A37926">
      <w:pPr>
        <w:pStyle w:val="2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35" w:history="1">
        <w:r w:rsidRPr="00930F76">
          <w:rPr>
            <w:rStyle w:val="afb"/>
          </w:rPr>
          <w:t>1.1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Описание предметной обла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14:paraId="0608AF81" w14:textId="3B95F62C" w:rsidR="00A37926" w:rsidRDefault="00A37926">
      <w:pPr>
        <w:pStyle w:val="2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36" w:history="1">
        <w:r w:rsidRPr="00930F76">
          <w:rPr>
            <w:rStyle w:val="afb"/>
          </w:rPr>
          <w:t>1.2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Описание систем-аналог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14:paraId="1641A575" w14:textId="0EFDD587" w:rsidR="00A37926" w:rsidRDefault="00A37926">
      <w:pPr>
        <w:pStyle w:val="3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37" w:history="1">
        <w:r w:rsidRPr="00930F76">
          <w:rPr>
            <w:rStyle w:val="afb"/>
          </w:rPr>
          <w:t>1.2.1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  <w:lang w:val="ru-RU"/>
          </w:rPr>
          <w:t>Название системы</w:t>
        </w:r>
        <w:r w:rsidRPr="00930F76">
          <w:rPr>
            <w:rStyle w:val="afb"/>
          </w:rPr>
          <w:t>-</w:t>
        </w:r>
        <w:r w:rsidRPr="00930F76">
          <w:rPr>
            <w:rStyle w:val="afb"/>
            <w:lang w:val="ru-RU"/>
          </w:rPr>
          <w:t xml:space="preserve">аналога </w:t>
        </w:r>
        <w:r w:rsidRPr="00930F76">
          <w:rPr>
            <w:rStyle w:val="afb"/>
          </w:rPr>
          <w:t>1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b/>
            <w:bCs/>
            <w:webHidden/>
            <w:lang w:val="ru-RU"/>
          </w:rPr>
          <w:t>Ошибка! Закладка не определена.</w:t>
        </w:r>
        <w:r>
          <w:rPr>
            <w:webHidden/>
          </w:rPr>
          <w:fldChar w:fldCharType="end"/>
        </w:r>
      </w:hyperlink>
    </w:p>
    <w:p w14:paraId="6F7538D1" w14:textId="6FBC15B4" w:rsidR="00A37926" w:rsidRDefault="00A37926">
      <w:pPr>
        <w:pStyle w:val="3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38" w:history="1">
        <w:r w:rsidRPr="00930F76">
          <w:rPr>
            <w:rStyle w:val="afb"/>
          </w:rPr>
          <w:t>1.2.2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  <w:lang w:val="ru-RU"/>
          </w:rPr>
          <w:t>Название системы</w:t>
        </w:r>
        <w:r w:rsidRPr="00930F76">
          <w:rPr>
            <w:rStyle w:val="afb"/>
          </w:rPr>
          <w:t>-</w:t>
        </w:r>
        <w:r w:rsidRPr="00930F76">
          <w:rPr>
            <w:rStyle w:val="afb"/>
            <w:lang w:val="ru-RU"/>
          </w:rPr>
          <w:t xml:space="preserve">аналога </w:t>
        </w:r>
        <w:r w:rsidRPr="00930F76">
          <w:rPr>
            <w:rStyle w:val="afb"/>
          </w:rPr>
          <w:t>2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14:paraId="7F11966B" w14:textId="15871289" w:rsidR="00A37926" w:rsidRDefault="00A37926">
      <w:pPr>
        <w:pStyle w:val="2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39" w:history="1">
        <w:r w:rsidRPr="00930F76">
          <w:rPr>
            <w:rStyle w:val="afb"/>
          </w:rPr>
          <w:t>1.3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Диаграмма объектов предметной обла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b/>
            <w:bCs/>
            <w:webHidden/>
            <w:lang w:val="ru-RU"/>
          </w:rPr>
          <w:t>Ошибка! Закладка не определена.</w:t>
        </w:r>
        <w:r>
          <w:rPr>
            <w:webHidden/>
          </w:rPr>
          <w:fldChar w:fldCharType="end"/>
        </w:r>
      </w:hyperlink>
    </w:p>
    <w:p w14:paraId="60C487AC" w14:textId="71C918FD" w:rsidR="00A37926" w:rsidRDefault="00A37926">
      <w:pPr>
        <w:pStyle w:val="2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40" w:history="1">
        <w:r w:rsidRPr="00930F76">
          <w:rPr>
            <w:rStyle w:val="afb"/>
          </w:rPr>
          <w:t>1.4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Постановка задач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14:paraId="6E95B49D" w14:textId="3E082564" w:rsidR="00A37926" w:rsidRDefault="00A37926">
      <w:pPr>
        <w:pStyle w:val="15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41" w:history="1">
        <w:r w:rsidRPr="00930F76">
          <w:rPr>
            <w:rStyle w:val="afb"/>
          </w:rPr>
          <w:t>2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Проектирование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14:paraId="003ED0CB" w14:textId="66C44426" w:rsidR="00A37926" w:rsidRDefault="00A37926">
      <w:pPr>
        <w:pStyle w:val="2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42" w:history="1">
        <w:r w:rsidRPr="00930F76">
          <w:rPr>
            <w:rStyle w:val="afb"/>
          </w:rPr>
          <w:t>2.1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Выбор и обоснование архитектуры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14:paraId="04DCA2A3" w14:textId="04A3452D" w:rsidR="00A37926" w:rsidRDefault="00A37926">
      <w:pPr>
        <w:pStyle w:val="2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43" w:history="1">
        <w:r w:rsidRPr="00930F76">
          <w:rPr>
            <w:rStyle w:val="afb"/>
          </w:rPr>
          <w:t>2.2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Структурная схема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14:paraId="1F58051C" w14:textId="7DFC409F" w:rsidR="00A37926" w:rsidRDefault="00A37926">
      <w:pPr>
        <w:pStyle w:val="2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44" w:history="1">
        <w:r w:rsidRPr="00930F76">
          <w:rPr>
            <w:rStyle w:val="afb"/>
            <w:lang w:val="en-US"/>
          </w:rPr>
          <w:t>2.3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Разработка спецификации требован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47</w:t>
        </w:r>
        <w:r>
          <w:rPr>
            <w:webHidden/>
          </w:rPr>
          <w:fldChar w:fldCharType="end"/>
        </w:r>
      </w:hyperlink>
    </w:p>
    <w:p w14:paraId="0EC8C65F" w14:textId="54CE20EE" w:rsidR="00A37926" w:rsidRDefault="00A37926">
      <w:pPr>
        <w:pStyle w:val="3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45" w:history="1">
        <w:r w:rsidRPr="00930F76">
          <w:rPr>
            <w:rStyle w:val="afb"/>
            <w:lang w:val="ru-RU"/>
          </w:rPr>
          <w:t>2.3.1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Функциональная спецификац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14:paraId="476EEAD6" w14:textId="5154A054" w:rsidR="00A37926" w:rsidRDefault="00A37926">
      <w:pPr>
        <w:pStyle w:val="3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46" w:history="1">
        <w:r w:rsidRPr="00930F76">
          <w:rPr>
            <w:rStyle w:val="afb"/>
            <w:lang w:val="ru-RU"/>
          </w:rPr>
          <w:t>2.3.2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Перечень исключительных ситуац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14:paraId="0533FE68" w14:textId="6EA6C5F3" w:rsidR="00A37926" w:rsidRDefault="00A37926">
      <w:pPr>
        <w:pStyle w:val="2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47" w:history="1">
        <w:r w:rsidRPr="00930F76">
          <w:rPr>
            <w:rStyle w:val="afb"/>
          </w:rPr>
          <w:t>2.4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Разработка прототипа интерфейса пользователя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36B391BB" w14:textId="48CF61DE" w:rsidR="00A37926" w:rsidRDefault="00A37926">
      <w:pPr>
        <w:pStyle w:val="2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48" w:history="1">
        <w:r w:rsidRPr="00930F76">
          <w:rPr>
            <w:rStyle w:val="afb"/>
          </w:rPr>
          <w:t>2.5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Разработка информационно-логического проекта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14:paraId="21EA8462" w14:textId="782377D0" w:rsidR="00A37926" w:rsidRDefault="00A37926">
      <w:pPr>
        <w:pStyle w:val="3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49" w:history="1">
        <w:r w:rsidRPr="00930F76">
          <w:rPr>
            <w:rStyle w:val="afb"/>
          </w:rPr>
          <w:t>2.5.3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  <w:lang w:val="ru-RU"/>
          </w:rPr>
          <w:t xml:space="preserve">Язык </w:t>
        </w:r>
        <w:r w:rsidRPr="00930F76">
          <w:rPr>
            <w:rStyle w:val="afb"/>
            <w:lang w:val="en-US"/>
          </w:rPr>
          <w:t>UM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14:paraId="3CE56816" w14:textId="511803E2" w:rsidR="00A37926" w:rsidRDefault="00A37926">
      <w:pPr>
        <w:pStyle w:val="3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50" w:history="1">
        <w:r w:rsidRPr="00930F76">
          <w:rPr>
            <w:rStyle w:val="afb"/>
          </w:rPr>
          <w:t>2.5.4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  <w:lang w:val="ru-RU"/>
          </w:rPr>
          <w:t>Диаграмма</w:t>
        </w:r>
        <w:r w:rsidRPr="00930F76">
          <w:rPr>
            <w:rStyle w:val="afb"/>
          </w:rPr>
          <w:t xml:space="preserve"> </w:t>
        </w:r>
        <w:r w:rsidRPr="00930F76">
          <w:rPr>
            <w:rStyle w:val="afb"/>
            <w:lang w:val="ru-RU"/>
          </w:rPr>
          <w:t>вариантов использо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14:paraId="47D6EE95" w14:textId="0D33E76D" w:rsidR="00A37926" w:rsidRDefault="00A37926">
      <w:pPr>
        <w:pStyle w:val="3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51" w:history="1">
        <w:r w:rsidRPr="00930F76">
          <w:rPr>
            <w:rStyle w:val="afb"/>
            <w:lang w:val="ru-RU"/>
          </w:rPr>
          <w:t>2.5.5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  <w:lang w:val="ru-RU"/>
          </w:rPr>
          <w:t>Сценар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14:paraId="1B8B94C3" w14:textId="4B2C3ADC" w:rsidR="00A37926" w:rsidRDefault="00A37926">
      <w:pPr>
        <w:pStyle w:val="3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52" w:history="1">
        <w:r w:rsidRPr="00930F76">
          <w:rPr>
            <w:rStyle w:val="afb"/>
          </w:rPr>
          <w:t>2.5.6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Диаграмма класс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14:paraId="54D6AD05" w14:textId="3B7D14B6" w:rsidR="00A37926" w:rsidRDefault="00A37926">
      <w:pPr>
        <w:pStyle w:val="3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53" w:history="1">
        <w:r w:rsidRPr="00930F76">
          <w:rPr>
            <w:rStyle w:val="afb"/>
          </w:rPr>
          <w:t>2.5.7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Диаграмма состоян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14:paraId="4AB86ACA" w14:textId="62A2EA5A" w:rsidR="00A37926" w:rsidRDefault="00A37926">
      <w:pPr>
        <w:pStyle w:val="3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54" w:history="1">
        <w:r w:rsidRPr="00930F76">
          <w:rPr>
            <w:rStyle w:val="afb"/>
          </w:rPr>
          <w:t>2.5.8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Диаграмма деятельно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14:paraId="1FE59649" w14:textId="2DA63479" w:rsidR="00A37926" w:rsidRDefault="00A37926">
      <w:pPr>
        <w:pStyle w:val="3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55" w:history="1">
        <w:r w:rsidRPr="00930F76">
          <w:rPr>
            <w:rStyle w:val="afb"/>
          </w:rPr>
          <w:t>2.5.9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Диаграмма последовательно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14:paraId="45C32C43" w14:textId="66242BB2" w:rsidR="00A37926" w:rsidRDefault="00A37926">
      <w:pPr>
        <w:pStyle w:val="2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56" w:history="1">
        <w:r w:rsidRPr="00930F76">
          <w:rPr>
            <w:rStyle w:val="afb"/>
          </w:rPr>
          <w:t>2.6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Логическая модель данных (при необходимости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14:paraId="6B85D397" w14:textId="51EC12E1" w:rsidR="00A37926" w:rsidRDefault="00A37926">
      <w:pPr>
        <w:pStyle w:val="2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57" w:history="1">
        <w:r w:rsidRPr="00930F76">
          <w:rPr>
            <w:rStyle w:val="afb"/>
          </w:rPr>
          <w:t>2.7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Выбор и обоснование алгоритмов обработки данных /Разработка и описание алгоритмов обработки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14:paraId="08132C1D" w14:textId="6EEA066B" w:rsidR="00A37926" w:rsidRDefault="00A37926">
      <w:pPr>
        <w:pStyle w:val="2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58" w:history="1">
        <w:r w:rsidRPr="00930F76">
          <w:rPr>
            <w:rStyle w:val="afb"/>
          </w:rPr>
          <w:t>2.8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Выбор и обоснование комплекса программных средст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62900982" w14:textId="1641D224" w:rsidR="00A37926" w:rsidRDefault="00A37926">
      <w:pPr>
        <w:pStyle w:val="3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59" w:history="1">
        <w:r w:rsidRPr="00930F76">
          <w:rPr>
            <w:rStyle w:val="afb"/>
            <w:lang w:val="ru-RU"/>
          </w:rPr>
          <w:t>2.8.1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  <w:lang w:val="ru-RU"/>
          </w:rPr>
          <w:t xml:space="preserve">Выбор языка программирования 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4AC9AA2D" w14:textId="60B1CB1C" w:rsidR="00A37926" w:rsidRDefault="00A37926">
      <w:pPr>
        <w:pStyle w:val="3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60" w:history="1">
        <w:r w:rsidRPr="00930F76">
          <w:rPr>
            <w:rStyle w:val="afb"/>
          </w:rPr>
          <w:t>2.8.2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Выбор операционной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14:paraId="3592540B" w14:textId="1CC5B505" w:rsidR="00A37926" w:rsidRDefault="00A37926">
      <w:pPr>
        <w:pStyle w:val="3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61" w:history="1">
        <w:r w:rsidRPr="00930F76">
          <w:rPr>
            <w:rStyle w:val="afb"/>
            <w:lang w:val="ru-RU"/>
          </w:rPr>
          <w:t>2.8.3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  <w:lang w:val="ru-RU"/>
          </w:rPr>
          <w:t>Выбор среды программиро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14:paraId="49AEFFB7" w14:textId="0B2D41C7" w:rsidR="00A37926" w:rsidRDefault="00A37926">
      <w:pPr>
        <w:pStyle w:val="3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62" w:history="1">
        <w:r w:rsidRPr="00930F76">
          <w:rPr>
            <w:rStyle w:val="afb"/>
            <w:lang w:val="ru-RU"/>
          </w:rPr>
          <w:t>2.8.4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  <w:lang w:val="ru-RU"/>
          </w:rPr>
          <w:t>Выбор системы управления базами данных (при необходимости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14:paraId="5994E187" w14:textId="78D6E61D" w:rsidR="00A37926" w:rsidRDefault="00A37926">
      <w:pPr>
        <w:pStyle w:val="15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63" w:history="1">
        <w:r w:rsidRPr="00930F76">
          <w:rPr>
            <w:rStyle w:val="afb"/>
          </w:rPr>
          <w:t>3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Реализация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14:paraId="3F9CCDE9" w14:textId="249EC2F6" w:rsidR="00A37926" w:rsidRDefault="00A37926">
      <w:pPr>
        <w:pStyle w:val="2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64" w:history="1">
        <w:r w:rsidRPr="00930F76">
          <w:rPr>
            <w:rStyle w:val="afb"/>
          </w:rPr>
          <w:t>3.1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Разработка и описание интерфейса пользовател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14:paraId="7D9443A0" w14:textId="10B8B53B" w:rsidR="00A37926" w:rsidRDefault="00A37926">
      <w:pPr>
        <w:pStyle w:val="2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65" w:history="1">
        <w:r w:rsidRPr="00930F76">
          <w:rPr>
            <w:rStyle w:val="afb"/>
          </w:rPr>
          <w:t>3.2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Диаграммы реализ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14:paraId="3BF3451D" w14:textId="306AA132" w:rsidR="00A37926" w:rsidRDefault="00A37926">
      <w:pPr>
        <w:pStyle w:val="3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66" w:history="1">
        <w:r w:rsidRPr="00930F76">
          <w:rPr>
            <w:rStyle w:val="afb"/>
          </w:rPr>
          <w:t>3.2.1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Диаграмма компонент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14:paraId="7EAF4A44" w14:textId="4E00081C" w:rsidR="00A37926" w:rsidRDefault="00A37926">
      <w:pPr>
        <w:pStyle w:val="3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67" w:history="1">
        <w:r w:rsidRPr="00930F76">
          <w:rPr>
            <w:rStyle w:val="afb"/>
            <w:rFonts w:eastAsia="Calibri"/>
          </w:rPr>
          <w:t>3.2.2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Диаграмма разверты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14:paraId="25C0FFA7" w14:textId="347922D0" w:rsidR="00A37926" w:rsidRDefault="00A37926">
      <w:pPr>
        <w:pStyle w:val="3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68" w:history="1">
        <w:r w:rsidRPr="00930F76">
          <w:rPr>
            <w:rStyle w:val="afb"/>
          </w:rPr>
          <w:t>3.2.3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Диаграмма класс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14:paraId="781C6156" w14:textId="0252C0FD" w:rsidR="00A37926" w:rsidRDefault="00A37926">
      <w:pPr>
        <w:pStyle w:val="2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69" w:history="1">
        <w:r w:rsidRPr="00930F76">
          <w:rPr>
            <w:rStyle w:val="afb"/>
          </w:rPr>
          <w:t>3.3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Физическая модель данных (при необходимости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67</w:t>
        </w:r>
        <w:r>
          <w:rPr>
            <w:webHidden/>
          </w:rPr>
          <w:fldChar w:fldCharType="end"/>
        </w:r>
      </w:hyperlink>
    </w:p>
    <w:p w14:paraId="73CF1EDE" w14:textId="2CE1157B" w:rsidR="00A37926" w:rsidRDefault="00A37926">
      <w:pPr>
        <w:pStyle w:val="2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70" w:history="1">
        <w:r w:rsidRPr="00930F76">
          <w:rPr>
            <w:rStyle w:val="afb"/>
          </w:rPr>
          <w:t>3.4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Выбор и обоснование комплекса технических средст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68</w:t>
        </w:r>
        <w:r>
          <w:rPr>
            <w:webHidden/>
          </w:rPr>
          <w:fldChar w:fldCharType="end"/>
        </w:r>
      </w:hyperlink>
    </w:p>
    <w:p w14:paraId="6BE029F3" w14:textId="2E93A96A" w:rsidR="00A37926" w:rsidRDefault="00A37926">
      <w:pPr>
        <w:pStyle w:val="3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71" w:history="1">
        <w:r w:rsidRPr="00930F76">
          <w:rPr>
            <w:rStyle w:val="afb"/>
          </w:rPr>
          <w:t>3.4.1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Расчет объема занимаемой памя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68</w:t>
        </w:r>
        <w:r>
          <w:rPr>
            <w:webHidden/>
          </w:rPr>
          <w:fldChar w:fldCharType="end"/>
        </w:r>
      </w:hyperlink>
    </w:p>
    <w:p w14:paraId="11B6407F" w14:textId="61922E42" w:rsidR="00A37926" w:rsidRDefault="00A37926">
      <w:pPr>
        <w:pStyle w:val="3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72" w:history="1">
        <w:r w:rsidRPr="00930F76">
          <w:rPr>
            <w:rStyle w:val="afb"/>
          </w:rPr>
          <w:t>3.4.2</w:t>
        </w:r>
        <w:r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Pr="00930F76">
          <w:rPr>
            <w:rStyle w:val="afb"/>
          </w:rPr>
          <w:t>Минимальные требования, предъявляемые к систем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70</w:t>
        </w:r>
        <w:r>
          <w:rPr>
            <w:webHidden/>
          </w:rPr>
          <w:fldChar w:fldCharType="end"/>
        </w:r>
      </w:hyperlink>
    </w:p>
    <w:p w14:paraId="17D50D4C" w14:textId="2DB45987" w:rsidR="00A37926" w:rsidRDefault="00A37926">
      <w:pPr>
        <w:pStyle w:val="15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73" w:history="1">
        <w:r w:rsidRPr="00930F76">
          <w:rPr>
            <w:rStyle w:val="afb"/>
          </w:rPr>
          <w:t>Заключ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71</w:t>
        </w:r>
        <w:r>
          <w:rPr>
            <w:webHidden/>
          </w:rPr>
          <w:fldChar w:fldCharType="end"/>
        </w:r>
      </w:hyperlink>
    </w:p>
    <w:p w14:paraId="636BE92F" w14:textId="4D602172" w:rsidR="00A37926" w:rsidRDefault="00A37926">
      <w:pPr>
        <w:pStyle w:val="15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74" w:history="1">
        <w:r w:rsidRPr="00930F76">
          <w:rPr>
            <w:rStyle w:val="afb"/>
          </w:rPr>
          <w:t>Список использованных источник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72</w:t>
        </w:r>
        <w:r>
          <w:rPr>
            <w:webHidden/>
          </w:rPr>
          <w:fldChar w:fldCharType="end"/>
        </w:r>
      </w:hyperlink>
    </w:p>
    <w:p w14:paraId="3DDDA257" w14:textId="413E2925" w:rsidR="00A37926" w:rsidRDefault="00A37926">
      <w:pPr>
        <w:pStyle w:val="15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75" w:history="1">
        <w:r w:rsidRPr="00930F76">
          <w:rPr>
            <w:rStyle w:val="afb"/>
          </w:rPr>
          <w:t>Приложение А Руководство пользовател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75</w:t>
        </w:r>
        <w:r>
          <w:rPr>
            <w:webHidden/>
          </w:rPr>
          <w:fldChar w:fldCharType="end"/>
        </w:r>
      </w:hyperlink>
    </w:p>
    <w:p w14:paraId="7AA9BD84" w14:textId="5EBB1624" w:rsidR="00A37926" w:rsidRDefault="00A37926">
      <w:pPr>
        <w:pStyle w:val="2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76" w:history="1">
        <w:r w:rsidRPr="00930F76">
          <w:rPr>
            <w:rStyle w:val="afb"/>
          </w:rPr>
          <w:t>А.1 Назначение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75</w:t>
        </w:r>
        <w:r>
          <w:rPr>
            <w:webHidden/>
          </w:rPr>
          <w:fldChar w:fldCharType="end"/>
        </w:r>
      </w:hyperlink>
    </w:p>
    <w:p w14:paraId="5CD86FF5" w14:textId="113508E4" w:rsidR="00A37926" w:rsidRDefault="00A37926">
      <w:pPr>
        <w:pStyle w:val="2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77" w:history="1">
        <w:r w:rsidRPr="00930F76">
          <w:rPr>
            <w:rStyle w:val="afb"/>
          </w:rPr>
          <w:t>А.2 Условия работы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75</w:t>
        </w:r>
        <w:r>
          <w:rPr>
            <w:webHidden/>
          </w:rPr>
          <w:fldChar w:fldCharType="end"/>
        </w:r>
      </w:hyperlink>
    </w:p>
    <w:p w14:paraId="764BDF58" w14:textId="10FD7741" w:rsidR="00A37926" w:rsidRDefault="00A37926">
      <w:pPr>
        <w:pStyle w:val="2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78" w:history="1">
        <w:r w:rsidRPr="00930F76">
          <w:rPr>
            <w:rStyle w:val="afb"/>
          </w:rPr>
          <w:t>А.3 Установка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75</w:t>
        </w:r>
        <w:r>
          <w:rPr>
            <w:webHidden/>
          </w:rPr>
          <w:fldChar w:fldCharType="end"/>
        </w:r>
      </w:hyperlink>
    </w:p>
    <w:p w14:paraId="57C42EE6" w14:textId="07E07FC6" w:rsidR="00A37926" w:rsidRDefault="00A37926">
      <w:pPr>
        <w:pStyle w:val="2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79" w:history="1">
        <w:r w:rsidRPr="00930F76">
          <w:rPr>
            <w:rStyle w:val="afb"/>
          </w:rPr>
          <w:t>А.4 Работа с системо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1C48182E" w14:textId="70543074" w:rsidR="00A37926" w:rsidRDefault="00A37926">
      <w:pPr>
        <w:pStyle w:val="3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80" w:history="1">
        <w:r w:rsidRPr="00930F76">
          <w:rPr>
            <w:rStyle w:val="afb"/>
            <w:lang w:val="ru-RU"/>
          </w:rPr>
          <w:t>А.4.1 Работа с системой в режиме администратора (если необходимо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14D46266" w14:textId="1E0EB030" w:rsidR="00A37926" w:rsidRDefault="00A37926">
      <w:pPr>
        <w:pStyle w:val="31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81" w:history="1">
        <w:r w:rsidRPr="00930F76">
          <w:rPr>
            <w:rStyle w:val="afb"/>
            <w:lang w:val="ru-RU"/>
          </w:rPr>
          <w:t>А.4.2 Работа с системой в режиме пользовател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32CF93AF" w14:textId="29632808" w:rsidR="00A37926" w:rsidRDefault="00A37926">
      <w:pPr>
        <w:pStyle w:val="15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90897482" w:history="1">
        <w:r w:rsidRPr="00930F76">
          <w:rPr>
            <w:rStyle w:val="afb"/>
          </w:rPr>
          <w:t>Приложение Б  Листинг модулей програм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8974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475B3"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14:paraId="5219AAB4" w14:textId="7C13A965" w:rsidR="00DC23B1" w:rsidRDefault="002713E1" w:rsidP="005B04EF">
      <w:pPr>
        <w:pStyle w:val="af6"/>
        <w:tabs>
          <w:tab w:val="left" w:pos="5670"/>
          <w:tab w:val="left" w:pos="8364"/>
        </w:tabs>
        <w:ind w:left="360" w:firstLine="0"/>
        <w:jc w:val="left"/>
        <w:rPr>
          <w:sz w:val="28"/>
          <w:szCs w:val="28"/>
        </w:rPr>
      </w:pPr>
      <w:r>
        <w:rPr>
          <w:noProof/>
          <w:sz w:val="28"/>
          <w:szCs w:val="28"/>
          <w:lang w:val="en-GB"/>
        </w:rPr>
        <w:fldChar w:fldCharType="end"/>
      </w:r>
    </w:p>
    <w:p w14:paraId="3DB6A81D" w14:textId="77777777" w:rsidR="005B04EF" w:rsidRDefault="00DC23B1" w:rsidP="00E07C72">
      <w:pPr>
        <w:pStyle w:val="aff5"/>
      </w:pPr>
      <w:r>
        <w:br w:type="page"/>
      </w:r>
      <w:bookmarkStart w:id="5" w:name="_Toc90897433"/>
      <w:r w:rsidR="00694D73" w:rsidRPr="00694D73">
        <w:lastRenderedPageBreak/>
        <w:t>ВВЕДЕНИЕ</w:t>
      </w:r>
      <w:bookmarkEnd w:id="5"/>
    </w:p>
    <w:p w14:paraId="0647ABE1" w14:textId="207CDD48" w:rsidR="00CF1605" w:rsidRDefault="00CF1605" w:rsidP="00CF1605">
      <w:pPr>
        <w:pStyle w:val="ab"/>
      </w:pPr>
      <w:r>
        <w:t xml:space="preserve">Одним из основных критериев умения человека работать на компьютере является его способность быстро и правильно набирать тексты. Поэтому с каждым днем растет число пользователей компьютера, желающих самостоятельно и в короткие сроки научиться быстрому и качественному набору текстов. Секретари, референты, журналисты, копирайтеры, веб-разработчики, менеджеры, студенты и школьники – вот далеко не полный перечень </w:t>
      </w:r>
      <w:r w:rsidR="007E6CB2">
        <w:t>лиц</w:t>
      </w:r>
      <w:r>
        <w:t>, для которых умение владеть навыками «слепой» печати является необходимым.</w:t>
      </w:r>
    </w:p>
    <w:p w14:paraId="4BCE0C59" w14:textId="2404B84F" w:rsidR="00CF1605" w:rsidRDefault="00CF1605" w:rsidP="00CF1605">
      <w:pPr>
        <w:pStyle w:val="ab"/>
      </w:pPr>
      <w:r>
        <w:t xml:space="preserve">«Слепой» метод набора был разработан Франком Эдгаром </w:t>
      </w:r>
      <w:proofErr w:type="spellStart"/>
      <w:r>
        <w:t>Макгуррином</w:t>
      </w:r>
      <w:proofErr w:type="spellEnd"/>
      <w:r>
        <w:t xml:space="preserve">, стенографистом суда из Солт-Лейк-Сити. 25 июля 1888 года </w:t>
      </w:r>
      <w:proofErr w:type="spellStart"/>
      <w:r>
        <w:t>Макгуррин</w:t>
      </w:r>
      <w:proofErr w:type="spellEnd"/>
      <w:r>
        <w:t xml:space="preserve">, будучи единственным известным человеком, в то время использующим данный метод, одержал решающую победу над Луисом </w:t>
      </w:r>
      <w:proofErr w:type="spellStart"/>
      <w:r>
        <w:t>Тробом</w:t>
      </w:r>
      <w:proofErr w:type="spellEnd"/>
      <w:r>
        <w:t xml:space="preserve">, который пользовался восьми пальцевым зрячим методом печати. Это было первым соревнованием по печатанию, проводилось оно в Цинциннати [1]. </w:t>
      </w:r>
    </w:p>
    <w:p w14:paraId="71B5BEFC" w14:textId="42020307" w:rsidR="00CF1605" w:rsidRDefault="00CF1605" w:rsidP="00CF1605">
      <w:pPr>
        <w:pStyle w:val="ab"/>
      </w:pPr>
      <w:r>
        <w:t xml:space="preserve">Навыки </w:t>
      </w:r>
      <w:r w:rsidR="00F81615">
        <w:t>«</w:t>
      </w:r>
      <w:r>
        <w:t>слепой</w:t>
      </w:r>
      <w:r w:rsidR="00F81615">
        <w:t>»</w:t>
      </w:r>
      <w:r>
        <w:t xml:space="preserve"> печати становятся все более ценными в современном мире, где скорость и точность ввода информации играют ключевую роль. </w:t>
      </w:r>
    </w:p>
    <w:p w14:paraId="343DEFD2" w14:textId="5D31B6E8" w:rsidR="00CF1605" w:rsidRPr="007E6CB2" w:rsidRDefault="00CF1605" w:rsidP="00CF1605">
      <w:pPr>
        <w:pStyle w:val="ab"/>
      </w:pPr>
      <w:r>
        <w:t xml:space="preserve">В начале 20-го века появились механические клавиатурные тренажеры, которые использовали систему с </w:t>
      </w:r>
      <w:r w:rsidR="00F81615">
        <w:t>«</w:t>
      </w:r>
      <w:r>
        <w:t>закрепленными</w:t>
      </w:r>
      <w:r w:rsidR="00F81615">
        <w:t>»</w:t>
      </w:r>
      <w:r>
        <w:t xml:space="preserve"> клавишами, чтобы научить пользователей правильно позиционировать пальцы</w:t>
      </w:r>
      <w:r w:rsidR="007E6CB2" w:rsidRPr="007E6CB2">
        <w:t xml:space="preserve"> [2]</w:t>
      </w:r>
      <w:r>
        <w:t>.</w:t>
      </w:r>
    </w:p>
    <w:p w14:paraId="6A03FDF2" w14:textId="1AAB2F2F" w:rsidR="00CF1605" w:rsidRDefault="00CF1605" w:rsidP="00CF1605">
      <w:pPr>
        <w:pStyle w:val="ab"/>
      </w:pPr>
      <w:r>
        <w:t>С развитием компьютеров появились электронные клавиатурные тренажеры, которые могли отслеживать скорость и точность печати, а также предлагать упражнения и тесты.</w:t>
      </w:r>
    </w:p>
    <w:p w14:paraId="7580F645" w14:textId="77777777" w:rsidR="004C4B04" w:rsidRDefault="00CF1605" w:rsidP="00CF1605">
      <w:pPr>
        <w:pStyle w:val="ab"/>
      </w:pPr>
      <w:r>
        <w:t>Сегодня клавиатурные тренажеры стали неотъемлемой частью обучения грамотной работе на компьютере, предоставляя пользователям доступные инструменты для развития навыков печати и повышения эффективности работы.</w:t>
      </w:r>
      <w:bookmarkStart w:id="6" w:name="_Hlk178717856"/>
    </w:p>
    <w:p w14:paraId="3A02446E" w14:textId="6F749B44" w:rsidR="00DD3131" w:rsidRPr="00DD3131" w:rsidRDefault="00DD3131" w:rsidP="00CF1605">
      <w:pPr>
        <w:pStyle w:val="ab"/>
      </w:pPr>
      <w:r w:rsidRPr="00DD3131">
        <w:t xml:space="preserve">Во время курсового проектирования необходимо разработать </w:t>
      </w:r>
      <w:r w:rsidR="007E6CB2">
        <w:t>клавиатурный тренажер</w:t>
      </w:r>
      <w:r w:rsidRPr="00DD3131">
        <w:t xml:space="preserve"> для тренировки слепой печати, с помощью </w:t>
      </w:r>
      <w:r w:rsidR="007E6CB2">
        <w:t xml:space="preserve">которого </w:t>
      </w:r>
      <w:r w:rsidR="007E6CB2">
        <w:lastRenderedPageBreak/>
        <w:t>администратор сможет</w:t>
      </w:r>
      <w:r w:rsidRPr="00DD3131">
        <w:t xml:space="preserve"> </w:t>
      </w:r>
      <w:r w:rsidR="007E6CB2">
        <w:t>создавать</w:t>
      </w:r>
      <w:r w:rsidRPr="00DD3131">
        <w:t xml:space="preserve"> упражнени</w:t>
      </w:r>
      <w:r w:rsidR="007E6CB2">
        <w:t>я,</w:t>
      </w:r>
      <w:r w:rsidRPr="00DD3131">
        <w:t xml:space="preserve"> </w:t>
      </w:r>
      <w:r w:rsidR="007E6CB2">
        <w:t>настраивать различные уровни</w:t>
      </w:r>
      <w:r w:rsidRPr="00DD3131">
        <w:t xml:space="preserve"> сложности</w:t>
      </w:r>
      <w:r w:rsidR="007E6CB2">
        <w:t xml:space="preserve">, </w:t>
      </w:r>
      <w:r w:rsidR="004D2939" w:rsidRPr="004D2939">
        <w:t xml:space="preserve">а </w:t>
      </w:r>
      <w:r w:rsidR="004D2939">
        <w:t>обучающийся сможет</w:t>
      </w:r>
      <w:r w:rsidR="004D2939" w:rsidRPr="004D2939">
        <w:t xml:space="preserve"> выполнять эти упражнения</w:t>
      </w:r>
      <w:r w:rsidR="004C4B04">
        <w:t>.</w:t>
      </w:r>
    </w:p>
    <w:bookmarkEnd w:id="6"/>
    <w:p w14:paraId="0407FCD7" w14:textId="11C82871" w:rsidR="00DD3131" w:rsidRPr="00DD3131" w:rsidRDefault="00DD3131" w:rsidP="00DD3131">
      <w:pPr>
        <w:pStyle w:val="ab"/>
      </w:pPr>
      <w:r w:rsidRPr="00DD3131">
        <w:t xml:space="preserve">Разработка системы будет производиться по технологии быстрой разработки приложений </w:t>
      </w:r>
      <w:r w:rsidRPr="00DD3131">
        <w:rPr>
          <w:lang w:val="en-US"/>
        </w:rPr>
        <w:t>Rapid</w:t>
      </w:r>
      <w:r w:rsidRPr="00DD3131">
        <w:t xml:space="preserve"> </w:t>
      </w:r>
      <w:r w:rsidRPr="00DD3131">
        <w:rPr>
          <w:lang w:val="en-US"/>
        </w:rPr>
        <w:t>Application</w:t>
      </w:r>
      <w:r w:rsidRPr="00DD3131">
        <w:t xml:space="preserve"> </w:t>
      </w:r>
      <w:r w:rsidRPr="00DD3131">
        <w:rPr>
          <w:lang w:val="en-US"/>
        </w:rPr>
        <w:t>Development</w:t>
      </w:r>
      <w:r w:rsidRPr="00DD3131">
        <w:t xml:space="preserve"> (</w:t>
      </w:r>
      <w:r>
        <w:rPr>
          <w:lang w:val="en-US"/>
        </w:rPr>
        <w:t>RAD</w:t>
      </w:r>
      <w:r w:rsidRPr="00DD3131">
        <w:t>)</w:t>
      </w:r>
      <w:r w:rsidRPr="00DD3131">
        <w:rPr>
          <w:i/>
        </w:rPr>
        <w:t>,</w:t>
      </w:r>
      <w:r w:rsidRPr="00DD3131">
        <w:t xml:space="preserve"> которая поддерживается методологией структурного проектирования и включает элементы объектно-ориентированного проектирования и анализа предметной области [</w:t>
      </w:r>
      <w:r w:rsidR="007E6CB2" w:rsidRPr="007E6CB2">
        <w:t>3</w:t>
      </w:r>
      <w:r w:rsidRPr="00DD3131">
        <w:t xml:space="preserve">]. </w:t>
      </w:r>
    </w:p>
    <w:p w14:paraId="42BF4D0D" w14:textId="671F7401" w:rsidR="00447D4A" w:rsidRPr="00DD3131" w:rsidRDefault="00DD3131" w:rsidP="00DD3131">
      <w:pPr>
        <w:pStyle w:val="ab"/>
      </w:pPr>
      <w:r w:rsidRPr="00DD3131">
        <w:t>При проектировании системы будут использоваться методология Object-</w:t>
      </w:r>
      <w:proofErr w:type="spellStart"/>
      <w:r w:rsidRPr="00DD3131">
        <w:t>Oriented</w:t>
      </w:r>
      <w:proofErr w:type="spellEnd"/>
      <w:r w:rsidRPr="00DD3131">
        <w:t xml:space="preserve"> Analysis/Design (ООАП), в основу которой положена объектно-ориентированная методология представления предметной области в виде объектов, являющихся экземплярами соответствующих классов, и язык моделирования </w:t>
      </w:r>
      <w:r w:rsidRPr="00DD3131">
        <w:rPr>
          <w:lang w:val="en-US"/>
        </w:rPr>
        <w:t>UML</w:t>
      </w:r>
      <w:r w:rsidRPr="00DD3131">
        <w:t xml:space="preserve"> (</w:t>
      </w:r>
      <w:r w:rsidRPr="00DD3131">
        <w:rPr>
          <w:lang w:val="en-US"/>
        </w:rPr>
        <w:t>Unified</w:t>
      </w:r>
      <w:r w:rsidRPr="00DD3131">
        <w:t xml:space="preserve"> </w:t>
      </w:r>
      <w:r w:rsidRPr="00DD3131">
        <w:rPr>
          <w:lang w:val="en-US"/>
        </w:rPr>
        <w:t>Modeling</w:t>
      </w:r>
      <w:r w:rsidRPr="00DD3131">
        <w:t xml:space="preserve"> </w:t>
      </w:r>
      <w:r w:rsidRPr="00DD3131">
        <w:rPr>
          <w:lang w:val="en-US"/>
        </w:rPr>
        <w:t>Language</w:t>
      </w:r>
      <w:r w:rsidRPr="00DD3131">
        <w:t>), который является стандартным инструментом для разработки «чертежей» программного обеспечения [</w:t>
      </w:r>
      <w:r w:rsidR="007E6CB2">
        <w:t>4</w:t>
      </w:r>
      <w:r w:rsidRPr="00DD3131">
        <w:t>].</w:t>
      </w:r>
    </w:p>
    <w:p w14:paraId="3DBF21E8" w14:textId="753593DD" w:rsidR="00D34A5A" w:rsidRPr="00C36816" w:rsidRDefault="00DC23B1" w:rsidP="00C36816">
      <w:pPr>
        <w:pStyle w:val="a1"/>
      </w:pPr>
      <w:r>
        <w:br w:type="page"/>
      </w:r>
      <w:bookmarkStart w:id="7" w:name="_Toc90897434"/>
      <w:r w:rsidR="005B04EF" w:rsidRPr="003E5B55">
        <w:lastRenderedPageBreak/>
        <w:t xml:space="preserve">Описание и </w:t>
      </w:r>
      <w:r w:rsidR="005B04EF" w:rsidRPr="00A21EBC">
        <w:t>анализ</w:t>
      </w:r>
      <w:r w:rsidR="005B04EF" w:rsidRPr="003E5B55">
        <w:t xml:space="preserve"> предметной области</w:t>
      </w:r>
      <w:bookmarkEnd w:id="7"/>
    </w:p>
    <w:p w14:paraId="7F39991F" w14:textId="1A8260CA" w:rsidR="00C36816" w:rsidRPr="00C36816" w:rsidRDefault="00C36816" w:rsidP="00D34A5A">
      <w:pPr>
        <w:pStyle w:val="ab"/>
      </w:pPr>
      <w:r w:rsidRPr="00C36816">
        <w:t>Под предметной областью (</w:t>
      </w:r>
      <w:r w:rsidRPr="00C36816">
        <w:rPr>
          <w:lang w:val="en-GB"/>
        </w:rPr>
        <w:t>application</w:t>
      </w:r>
      <w:r w:rsidRPr="00C36816">
        <w:t xml:space="preserve"> </w:t>
      </w:r>
      <w:r w:rsidRPr="00C36816">
        <w:rPr>
          <w:lang w:val="en-GB"/>
        </w:rPr>
        <w:t>domain</w:t>
      </w:r>
      <w:r w:rsidRPr="00C36816">
        <w:t>) принято понимать ту часть реального мира, которая имеет существенное значение или непосредственное отношение к процессу функционирования программы. Другими словами, предметная область включает в себя только те объекты и взаимосвязи между ними, которые необходимы для описания требований и условий решения некоторой задачи [</w:t>
      </w:r>
      <w:r w:rsidR="007E6CB2">
        <w:t>5</w:t>
      </w:r>
      <w:r w:rsidRPr="00C36816">
        <w:t>]</w:t>
      </w:r>
      <w:r w:rsidR="00B65419">
        <w:t>.</w:t>
      </w:r>
    </w:p>
    <w:p w14:paraId="68848AB5" w14:textId="78358023" w:rsidR="005B04EF" w:rsidRDefault="005B04EF" w:rsidP="00E07C72">
      <w:pPr>
        <w:pStyle w:val="a2"/>
      </w:pPr>
      <w:bookmarkStart w:id="8" w:name="_Toc90897435"/>
      <w:r w:rsidRPr="00A21EBC">
        <w:t>Описание</w:t>
      </w:r>
      <w:r w:rsidRPr="00946F17">
        <w:t xml:space="preserve"> предметной области</w:t>
      </w:r>
      <w:bookmarkEnd w:id="8"/>
    </w:p>
    <w:p w14:paraId="5F29B02E" w14:textId="321B3BA2" w:rsidR="0061250C" w:rsidRDefault="0061250C" w:rsidP="0061250C">
      <w:pPr>
        <w:pStyle w:val="a3"/>
        <w:rPr>
          <w:lang w:val="ru-RU"/>
        </w:rPr>
      </w:pPr>
      <w:proofErr w:type="spellStart"/>
      <w:r>
        <w:t>Основные</w:t>
      </w:r>
      <w:proofErr w:type="spellEnd"/>
      <w:r>
        <w:t xml:space="preserve"> </w:t>
      </w:r>
      <w:proofErr w:type="spellStart"/>
      <w:r>
        <w:t>понятия</w:t>
      </w:r>
      <w:proofErr w:type="spellEnd"/>
      <w:r>
        <w:t xml:space="preserve"> и </w:t>
      </w:r>
      <w:proofErr w:type="spellStart"/>
      <w:r>
        <w:t>определения</w:t>
      </w:r>
      <w:proofErr w:type="spellEnd"/>
    </w:p>
    <w:p w14:paraId="554A92DE" w14:textId="7E580014" w:rsidR="0061250C" w:rsidRPr="00395C93" w:rsidRDefault="00C36816" w:rsidP="00C36816">
      <w:pPr>
        <w:pStyle w:val="ab"/>
        <w:rPr>
          <w:rStyle w:val="afb"/>
          <w:color w:val="auto"/>
        </w:rPr>
      </w:pPr>
      <w:r>
        <w:t>Клавиатура</w:t>
      </w:r>
      <w:r w:rsidRPr="00C36816">
        <w:t xml:space="preserve"> </w:t>
      </w:r>
      <w:r>
        <w:t>–</w:t>
      </w:r>
      <w:r w:rsidRPr="00C36816">
        <w:t xml:space="preserve"> устройство, позволяющее осуществлять ввод информации в электронно-вычислительную машину (</w:t>
      </w:r>
      <w:r>
        <w:t>ЭВМ</w:t>
      </w:r>
      <w:r w:rsidRPr="00C36816">
        <w:t xml:space="preserve">) и управлять ею. Все клавиатуры унифицированы, у всех </w:t>
      </w:r>
      <w:r>
        <w:t>–</w:t>
      </w:r>
      <w:r w:rsidRPr="00C36816">
        <w:t xml:space="preserve"> одинаковый набор клавиш, как на печатных машинках, а также имеются дополнительные клавиши управления движением курсора. Часто в них устанавливаются ещё и малые клавиатуры</w:t>
      </w:r>
      <w:r>
        <w:t xml:space="preserve"> –</w:t>
      </w:r>
      <w:r w:rsidRPr="00C36816">
        <w:t xml:space="preserve"> цифровые блоки, содержащие цифровые клавиши и кнопки осуществления математических операций</w:t>
      </w:r>
      <w:r w:rsidR="00B65419">
        <w:t xml:space="preserve"> </w:t>
      </w:r>
      <w:r w:rsidRPr="00C36816">
        <w:t>[</w:t>
      </w:r>
      <w:r w:rsidR="007E6CB2">
        <w:t>6</w:t>
      </w:r>
      <w:r w:rsidRPr="00C36816">
        <w:t>]</w:t>
      </w:r>
      <w:r w:rsidR="00B65419">
        <w:t>.</w:t>
      </w:r>
      <w:r w:rsidRPr="00C36816">
        <w:t xml:space="preserve"> </w:t>
      </w:r>
      <w:r>
        <w:t>Пример</w:t>
      </w:r>
      <w:r w:rsidR="00E50381">
        <w:t xml:space="preserve"> компьютерной</w:t>
      </w:r>
      <w:r>
        <w:t xml:space="preserve"> клавиатуры приведен на рисунке 1.</w:t>
      </w:r>
    </w:p>
    <w:p w14:paraId="62231220" w14:textId="71D5C2D7" w:rsidR="00E50381" w:rsidRPr="00395C93" w:rsidRDefault="00E50381" w:rsidP="006D2ED2">
      <w:pPr>
        <w:pStyle w:val="ab"/>
        <w:spacing w:after="240" w:line="240" w:lineRule="auto"/>
        <w:ind w:firstLine="0"/>
        <w:jc w:val="center"/>
        <w:rPr>
          <w:u w:val="single"/>
        </w:rPr>
      </w:pPr>
      <w:r w:rsidRPr="00E50381">
        <w:rPr>
          <w:noProof/>
          <w:lang w:val="en-GB"/>
        </w:rPr>
        <w:drawing>
          <wp:inline distT="0" distB="0" distL="0" distR="0" wp14:anchorId="12C56407" wp14:editId="6C521826">
            <wp:extent cx="5823324" cy="1968500"/>
            <wp:effectExtent l="0" t="0" r="6350" b="0"/>
            <wp:docPr id="562625632" name="Рисунок 49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2918" cy="1975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148D3">
        <w:br/>
      </w:r>
      <w:r>
        <w:t xml:space="preserve">Рисунок 1 – </w:t>
      </w:r>
      <w:r w:rsidR="00387736">
        <w:t>П</w:t>
      </w:r>
      <w:r>
        <w:t>ример компьютерной клавиатуры</w:t>
      </w:r>
    </w:p>
    <w:p w14:paraId="7FCB0E97" w14:textId="5569DAFC" w:rsidR="00395C93" w:rsidRDefault="00395C93" w:rsidP="00E50381">
      <w:pPr>
        <w:pStyle w:val="ab"/>
        <w:jc w:val="left"/>
      </w:pPr>
      <w:r>
        <w:t>«Слепой»</w:t>
      </w:r>
      <w:r w:rsidRPr="00395C93">
        <w:t xml:space="preserve"> метод печати</w:t>
      </w:r>
      <w:r>
        <w:t xml:space="preserve"> – с</w:t>
      </w:r>
      <w:r w:rsidRPr="00395C93">
        <w:t>пособ печати на клавиатуре, при котором пользователь не смотрит на клавиши, а использует мышечную память и сенсорные ощущения.</w:t>
      </w:r>
    </w:p>
    <w:p w14:paraId="0448EE3C" w14:textId="77F511F6" w:rsidR="00C36816" w:rsidRDefault="00C36816" w:rsidP="006761E6">
      <w:pPr>
        <w:pStyle w:val="ab"/>
      </w:pPr>
      <w:r>
        <w:lastRenderedPageBreak/>
        <w:t>Клавиатурный тренажёр – вид компьютерных программ или онлайн-сервисов, предназначенных для обучения набору на компьютерной клавиатуре. Обычно целями тренажёров являются</w:t>
      </w:r>
      <w:r w:rsidRPr="00063013">
        <w:t xml:space="preserve"> </w:t>
      </w:r>
      <w:r>
        <w:t>научить слепому методу печати</w:t>
      </w:r>
      <w:r w:rsidR="006761E6">
        <w:t xml:space="preserve"> </w:t>
      </w:r>
      <w:r w:rsidR="006761E6" w:rsidRPr="00063013">
        <w:t>[</w:t>
      </w:r>
      <w:r w:rsidR="007E6CB2">
        <w:t>7</w:t>
      </w:r>
      <w:r w:rsidR="006761E6" w:rsidRPr="00063013">
        <w:t>]</w:t>
      </w:r>
      <w:r w:rsidR="006761E6">
        <w:t>:</w:t>
      </w:r>
    </w:p>
    <w:p w14:paraId="7CE826D2" w14:textId="77777777" w:rsidR="00C36816" w:rsidRDefault="00C36816">
      <w:pPr>
        <w:pStyle w:val="ab"/>
        <w:numPr>
          <w:ilvl w:val="0"/>
          <w:numId w:val="32"/>
        </w:numPr>
        <w:tabs>
          <w:tab w:val="left" w:pos="993"/>
        </w:tabs>
        <w:ind w:left="0" w:firstLine="709"/>
      </w:pPr>
      <w:r>
        <w:t>в частности, задействовать для набора все десять пальцев рук;</w:t>
      </w:r>
    </w:p>
    <w:p w14:paraId="71263AE0" w14:textId="77777777" w:rsidR="00C36816" w:rsidRDefault="00C36816">
      <w:pPr>
        <w:pStyle w:val="ab"/>
        <w:numPr>
          <w:ilvl w:val="0"/>
          <w:numId w:val="32"/>
        </w:numPr>
        <w:tabs>
          <w:tab w:val="left" w:pos="993"/>
        </w:tabs>
        <w:ind w:left="0" w:firstLine="709"/>
      </w:pPr>
      <w:r>
        <w:t>увеличить скорость набора;</w:t>
      </w:r>
    </w:p>
    <w:p w14:paraId="62AD957D" w14:textId="77777777" w:rsidR="00C36816" w:rsidRDefault="00C36816">
      <w:pPr>
        <w:pStyle w:val="ab"/>
        <w:numPr>
          <w:ilvl w:val="0"/>
          <w:numId w:val="32"/>
        </w:numPr>
        <w:tabs>
          <w:tab w:val="left" w:pos="993"/>
        </w:tabs>
        <w:ind w:left="0" w:firstLine="709"/>
      </w:pPr>
      <w:r>
        <w:t>уменьшить количество опечаток;</w:t>
      </w:r>
    </w:p>
    <w:p w14:paraId="148B43B6" w14:textId="0E823CD5" w:rsidR="00C36816" w:rsidRDefault="00C36816">
      <w:pPr>
        <w:pStyle w:val="ab"/>
        <w:numPr>
          <w:ilvl w:val="0"/>
          <w:numId w:val="32"/>
        </w:numPr>
        <w:tabs>
          <w:tab w:val="left" w:pos="993"/>
        </w:tabs>
        <w:ind w:left="0" w:firstLine="709"/>
      </w:pPr>
      <w:r>
        <w:t>улучшить ритмичность набора (что позволяет уменьшить усталость при наборе).</w:t>
      </w:r>
    </w:p>
    <w:p w14:paraId="5DFA6492" w14:textId="5D2ACD1C" w:rsidR="00395C93" w:rsidRDefault="00395C93" w:rsidP="00395C93">
      <w:pPr>
        <w:pStyle w:val="ab"/>
      </w:pPr>
      <w:r>
        <w:t>Под скоростью печати подразумевают к</w:t>
      </w:r>
      <w:r w:rsidRPr="00395C93">
        <w:t>оличество символов, введенных в минуту (символов в минуту, С/М)</w:t>
      </w:r>
      <w:r>
        <w:t>. А под точностью печати подразумевают</w:t>
      </w:r>
      <w:r w:rsidRPr="00395C93">
        <w:t xml:space="preserve"> </w:t>
      </w:r>
      <w:r>
        <w:t>д</w:t>
      </w:r>
      <w:r w:rsidRPr="00395C93">
        <w:t>ол</w:t>
      </w:r>
      <w:r>
        <w:t>ю</w:t>
      </w:r>
      <w:r w:rsidRPr="00395C93">
        <w:t xml:space="preserve"> правильных символов в напечатанном тексте</w:t>
      </w:r>
      <w:r>
        <w:t>.</w:t>
      </w:r>
    </w:p>
    <w:p w14:paraId="540FE76E" w14:textId="1632F88F" w:rsidR="00395C93" w:rsidRDefault="00395C93" w:rsidP="00395C93">
      <w:pPr>
        <w:pStyle w:val="ab"/>
      </w:pPr>
      <w:r w:rsidRPr="00395C93">
        <w:t xml:space="preserve">Клавиатурные тренажеры отличаются по формату, </w:t>
      </w:r>
      <w:r w:rsidR="007E6CB2">
        <w:t>набору функций</w:t>
      </w:r>
      <w:r w:rsidRPr="00395C93">
        <w:t xml:space="preserve"> и способу доступа. Выбирая тренажер, важно учесть свой уровень подготовки, цели обучения, доступ к компьютеру и предпочтения.</w:t>
      </w:r>
      <w:r w:rsidR="00387736">
        <w:t xml:space="preserve"> Пример того, как может выглядеть клавиатурный тренажер приведен на рисунке 2.</w:t>
      </w:r>
    </w:p>
    <w:p w14:paraId="18F3C9E6" w14:textId="175BF7AD" w:rsidR="00387736" w:rsidRPr="00C36816" w:rsidRDefault="00387736" w:rsidP="006D2ED2">
      <w:pPr>
        <w:pStyle w:val="ab"/>
        <w:spacing w:after="240" w:line="240" w:lineRule="auto"/>
        <w:ind w:firstLine="0"/>
        <w:jc w:val="center"/>
      </w:pPr>
      <w:r w:rsidRPr="00387736">
        <w:rPr>
          <w:noProof/>
        </w:rPr>
        <w:drawing>
          <wp:inline distT="0" distB="0" distL="0" distR="0" wp14:anchorId="58F2C6A6" wp14:editId="02B94F06">
            <wp:extent cx="4478872" cy="2249491"/>
            <wp:effectExtent l="0" t="0" r="0" b="0"/>
            <wp:docPr id="18447826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478269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26537" cy="2273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148D3">
        <w:br/>
      </w:r>
      <w:r>
        <w:t>Рисунок 2 – Пример клавиатурного тренажера</w:t>
      </w:r>
    </w:p>
    <w:p w14:paraId="4948D6F3" w14:textId="191449DC" w:rsidR="0061250C" w:rsidRDefault="0061250C" w:rsidP="0061250C">
      <w:pPr>
        <w:pStyle w:val="a3"/>
      </w:pPr>
      <w:r>
        <w:rPr>
          <w:lang w:val="ru-RU"/>
        </w:rPr>
        <w:t xml:space="preserve">Классификация </w:t>
      </w:r>
      <w:r w:rsidR="00387736">
        <w:rPr>
          <w:lang w:val="ru-RU"/>
        </w:rPr>
        <w:t>типов клавиатур</w:t>
      </w:r>
    </w:p>
    <w:p w14:paraId="67D6994D" w14:textId="2F97EE44" w:rsidR="00387736" w:rsidRDefault="00387736" w:rsidP="00684E9A">
      <w:pPr>
        <w:pStyle w:val="ab"/>
      </w:pPr>
      <w:r>
        <w:t>Клавиатуры можно классифицировать по различным признакам</w:t>
      </w:r>
      <w:r w:rsidR="00A8089A">
        <w:t>, в честности</w:t>
      </w:r>
      <w:r w:rsidR="00972F3C">
        <w:t xml:space="preserve"> </w:t>
      </w:r>
      <w:r w:rsidR="00972F3C" w:rsidRPr="00972F3C">
        <w:t>[</w:t>
      </w:r>
      <w:r w:rsidR="007E6CB2">
        <w:t>8</w:t>
      </w:r>
      <w:r w:rsidR="00972F3C" w:rsidRPr="00972F3C">
        <w:t>]</w:t>
      </w:r>
      <w:r w:rsidR="00972F3C">
        <w:t>:</w:t>
      </w:r>
    </w:p>
    <w:p w14:paraId="28F139F3" w14:textId="059A7EE4" w:rsidR="0061250C" w:rsidRDefault="00A8089A">
      <w:pPr>
        <w:pStyle w:val="ab"/>
        <w:numPr>
          <w:ilvl w:val="0"/>
          <w:numId w:val="33"/>
        </w:numPr>
        <w:tabs>
          <w:tab w:val="left" w:pos="1134"/>
        </w:tabs>
        <w:ind w:left="0" w:firstLine="709"/>
      </w:pPr>
      <w:r>
        <w:t>п</w:t>
      </w:r>
      <w:r w:rsidR="00387736">
        <w:t>о типу подключения:</w:t>
      </w:r>
    </w:p>
    <w:p w14:paraId="052F6F84" w14:textId="3B83B5FB" w:rsidR="00387736" w:rsidRPr="00D02FA6" w:rsidRDefault="00387736">
      <w:pPr>
        <w:widowControl w:val="0"/>
        <w:numPr>
          <w:ilvl w:val="1"/>
          <w:numId w:val="8"/>
        </w:numPr>
        <w:tabs>
          <w:tab w:val="clear" w:pos="1931"/>
          <w:tab w:val="left" w:pos="1701"/>
        </w:tabs>
        <w:autoSpaceDE w:val="0"/>
        <w:autoSpaceDN w:val="0"/>
        <w:adjustRightInd w:val="0"/>
        <w:ind w:left="709" w:firstLine="708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 xml:space="preserve">проводные. Подключение к компьютеру осуществляется через </w:t>
      </w:r>
      <w:r w:rsidRPr="00D02FA6">
        <w:rPr>
          <w:szCs w:val="28"/>
          <w:lang w:val="ru-RU"/>
        </w:rPr>
        <w:lastRenderedPageBreak/>
        <w:t>кабель;</w:t>
      </w:r>
    </w:p>
    <w:p w14:paraId="6C2B6956" w14:textId="549E1F54" w:rsidR="00387736" w:rsidRPr="00D02FA6" w:rsidRDefault="00387736">
      <w:pPr>
        <w:widowControl w:val="0"/>
        <w:numPr>
          <w:ilvl w:val="1"/>
          <w:numId w:val="8"/>
        </w:numPr>
        <w:tabs>
          <w:tab w:val="clear" w:pos="1931"/>
          <w:tab w:val="left" w:pos="1701"/>
        </w:tabs>
        <w:autoSpaceDE w:val="0"/>
        <w:autoSpaceDN w:val="0"/>
        <w:adjustRightInd w:val="0"/>
        <w:ind w:left="709" w:firstLine="708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>беспроводные. Подключение к компьютеру осуществляется по беспроводному каналу (Bluetooth, радиочастотный)</w:t>
      </w:r>
      <w:r w:rsidR="00D02FA6">
        <w:rPr>
          <w:szCs w:val="28"/>
          <w:lang w:val="ru-RU"/>
        </w:rPr>
        <w:t>;</w:t>
      </w:r>
    </w:p>
    <w:p w14:paraId="7AC96572" w14:textId="61C83AC5" w:rsidR="00387736" w:rsidRDefault="00A8089A">
      <w:pPr>
        <w:pStyle w:val="ab"/>
        <w:numPr>
          <w:ilvl w:val="0"/>
          <w:numId w:val="33"/>
        </w:numPr>
        <w:tabs>
          <w:tab w:val="left" w:pos="1134"/>
        </w:tabs>
        <w:ind w:left="0" w:firstLine="709"/>
      </w:pPr>
      <w:r>
        <w:t>по типу раскладки:</w:t>
      </w:r>
    </w:p>
    <w:p w14:paraId="236BAB67" w14:textId="4BC3E8F1" w:rsidR="00A8089A" w:rsidRPr="00D02FA6" w:rsidRDefault="00A8089A">
      <w:pPr>
        <w:widowControl w:val="0"/>
        <w:numPr>
          <w:ilvl w:val="1"/>
          <w:numId w:val="8"/>
        </w:numPr>
        <w:tabs>
          <w:tab w:val="clear" w:pos="1931"/>
          <w:tab w:val="left" w:pos="1701"/>
        </w:tabs>
        <w:autoSpaceDE w:val="0"/>
        <w:autoSpaceDN w:val="0"/>
        <w:adjustRightInd w:val="0"/>
        <w:ind w:left="709" w:firstLine="708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>QWERTY. Стандартная</w:t>
      </w:r>
      <w:r w:rsidR="007E6CB2">
        <w:rPr>
          <w:szCs w:val="28"/>
          <w:lang w:val="ru-RU"/>
        </w:rPr>
        <w:t xml:space="preserve"> англоязычная</w:t>
      </w:r>
      <w:r w:rsidRPr="00D02FA6">
        <w:rPr>
          <w:szCs w:val="28"/>
          <w:lang w:val="ru-RU"/>
        </w:rPr>
        <w:t xml:space="preserve"> раскладка, которая используется в большинстве стран мира</w:t>
      </w:r>
      <w:r w:rsidR="00D02FA6">
        <w:rPr>
          <w:szCs w:val="28"/>
          <w:lang w:val="ru-RU"/>
        </w:rPr>
        <w:t>;</w:t>
      </w:r>
    </w:p>
    <w:p w14:paraId="5E049391" w14:textId="46298EBB" w:rsidR="00355447" w:rsidRPr="00D02FA6" w:rsidRDefault="00355447">
      <w:pPr>
        <w:widowControl w:val="0"/>
        <w:numPr>
          <w:ilvl w:val="1"/>
          <w:numId w:val="8"/>
        </w:numPr>
        <w:tabs>
          <w:tab w:val="clear" w:pos="1931"/>
          <w:tab w:val="left" w:pos="1701"/>
        </w:tabs>
        <w:autoSpaceDE w:val="0"/>
        <w:autoSpaceDN w:val="0"/>
        <w:adjustRightInd w:val="0"/>
        <w:ind w:left="709" w:firstLine="708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>ЙЦУКЕН. Стандартная русскоязычная раскладка</w:t>
      </w:r>
      <w:r w:rsidR="00D02FA6">
        <w:rPr>
          <w:szCs w:val="28"/>
          <w:lang w:val="ru-RU"/>
        </w:rPr>
        <w:t>;</w:t>
      </w:r>
    </w:p>
    <w:p w14:paraId="41662333" w14:textId="35D24BBB" w:rsidR="00A8089A" w:rsidRPr="00D02FA6" w:rsidRDefault="00A8089A">
      <w:pPr>
        <w:widowControl w:val="0"/>
        <w:numPr>
          <w:ilvl w:val="1"/>
          <w:numId w:val="8"/>
        </w:numPr>
        <w:tabs>
          <w:tab w:val="clear" w:pos="1931"/>
          <w:tab w:val="left" w:pos="1701"/>
        </w:tabs>
        <w:autoSpaceDE w:val="0"/>
        <w:autoSpaceDN w:val="0"/>
        <w:adjustRightInd w:val="0"/>
        <w:ind w:left="709" w:firstLine="708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>DVORAK. Раскладка, которая разработана специально для повышения</w:t>
      </w:r>
      <w:r w:rsidR="007E6CB2">
        <w:rPr>
          <w:szCs w:val="28"/>
          <w:lang w:val="ru-RU"/>
        </w:rPr>
        <w:t xml:space="preserve"> скорости</w:t>
      </w:r>
      <w:r w:rsidRPr="00D02FA6">
        <w:rPr>
          <w:szCs w:val="28"/>
          <w:lang w:val="ru-RU"/>
        </w:rPr>
        <w:t xml:space="preserve"> печати</w:t>
      </w:r>
      <w:r w:rsidR="00D02FA6">
        <w:rPr>
          <w:szCs w:val="28"/>
          <w:lang w:val="ru-RU"/>
        </w:rPr>
        <w:t>;</w:t>
      </w:r>
    </w:p>
    <w:p w14:paraId="4FAA6E04" w14:textId="3EF0517C" w:rsidR="00A8089A" w:rsidRPr="00D02FA6" w:rsidRDefault="00A8089A">
      <w:pPr>
        <w:widowControl w:val="0"/>
        <w:numPr>
          <w:ilvl w:val="1"/>
          <w:numId w:val="8"/>
        </w:numPr>
        <w:tabs>
          <w:tab w:val="clear" w:pos="1931"/>
          <w:tab w:val="left" w:pos="1701"/>
        </w:tabs>
        <w:autoSpaceDE w:val="0"/>
        <w:autoSpaceDN w:val="0"/>
        <w:adjustRightInd w:val="0"/>
        <w:ind w:left="709" w:firstLine="708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>AZERTY. Раскладка, которая используется в некоторых европейских странах, например, во Франции, Бельгии, Швейцарии</w:t>
      </w:r>
      <w:r w:rsidR="00D02FA6">
        <w:rPr>
          <w:szCs w:val="28"/>
          <w:lang w:val="ru-RU"/>
        </w:rPr>
        <w:t>;</w:t>
      </w:r>
    </w:p>
    <w:p w14:paraId="0662CC6E" w14:textId="6F745507" w:rsidR="00A8089A" w:rsidRDefault="00972F3C">
      <w:pPr>
        <w:pStyle w:val="ab"/>
        <w:numPr>
          <w:ilvl w:val="0"/>
          <w:numId w:val="33"/>
        </w:numPr>
        <w:tabs>
          <w:tab w:val="left" w:pos="1134"/>
        </w:tabs>
        <w:ind w:left="0" w:firstLine="709"/>
      </w:pPr>
      <w:r>
        <w:t>п</w:t>
      </w:r>
      <w:r w:rsidR="00A8089A">
        <w:t>о размеру:</w:t>
      </w:r>
    </w:p>
    <w:p w14:paraId="16133980" w14:textId="63877ADD" w:rsidR="00A8089A" w:rsidRPr="00D02FA6" w:rsidRDefault="00972F3C">
      <w:pPr>
        <w:widowControl w:val="0"/>
        <w:numPr>
          <w:ilvl w:val="1"/>
          <w:numId w:val="8"/>
        </w:numPr>
        <w:tabs>
          <w:tab w:val="clear" w:pos="1931"/>
          <w:tab w:val="left" w:pos="1701"/>
        </w:tabs>
        <w:autoSpaceDE w:val="0"/>
        <w:autoSpaceDN w:val="0"/>
        <w:adjustRightInd w:val="0"/>
        <w:ind w:left="709" w:firstLine="708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>п</w:t>
      </w:r>
      <w:r w:rsidR="00A8089A" w:rsidRPr="00D02FA6">
        <w:rPr>
          <w:szCs w:val="28"/>
          <w:lang w:val="ru-RU"/>
        </w:rPr>
        <w:t>олные клавиатуры. Содержат все стандартные клавиши, в том числе и цифровую панель, находящуюся справа клавиатуры</w:t>
      </w:r>
      <w:r w:rsidR="00D02FA6">
        <w:rPr>
          <w:szCs w:val="28"/>
          <w:lang w:val="ru-RU"/>
        </w:rPr>
        <w:t>;</w:t>
      </w:r>
    </w:p>
    <w:p w14:paraId="4D22BE14" w14:textId="7E393CF7" w:rsidR="00A8089A" w:rsidRPr="00D02FA6" w:rsidRDefault="00972F3C">
      <w:pPr>
        <w:widowControl w:val="0"/>
        <w:numPr>
          <w:ilvl w:val="1"/>
          <w:numId w:val="8"/>
        </w:numPr>
        <w:tabs>
          <w:tab w:val="clear" w:pos="1931"/>
          <w:tab w:val="left" w:pos="1701"/>
        </w:tabs>
        <w:autoSpaceDE w:val="0"/>
        <w:autoSpaceDN w:val="0"/>
        <w:adjustRightInd w:val="0"/>
        <w:ind w:left="709" w:firstLine="708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>к</w:t>
      </w:r>
      <w:r w:rsidR="00A8089A" w:rsidRPr="00D02FA6">
        <w:rPr>
          <w:szCs w:val="28"/>
          <w:lang w:val="ru-RU"/>
        </w:rPr>
        <w:t>омпактные клавиатуры. Не содержат цифровую панель, могут иметь уменьшенный размер клавиш</w:t>
      </w:r>
      <w:r w:rsidR="00D02FA6">
        <w:rPr>
          <w:szCs w:val="28"/>
          <w:lang w:val="ru-RU"/>
        </w:rPr>
        <w:t>;</w:t>
      </w:r>
    </w:p>
    <w:p w14:paraId="38333071" w14:textId="095A51F4" w:rsidR="00972F3C" w:rsidRPr="00D02FA6" w:rsidRDefault="00972F3C">
      <w:pPr>
        <w:widowControl w:val="0"/>
        <w:numPr>
          <w:ilvl w:val="1"/>
          <w:numId w:val="8"/>
        </w:numPr>
        <w:tabs>
          <w:tab w:val="clear" w:pos="1931"/>
          <w:tab w:val="left" w:pos="1701"/>
        </w:tabs>
        <w:autoSpaceDE w:val="0"/>
        <w:autoSpaceDN w:val="0"/>
        <w:adjustRightInd w:val="0"/>
        <w:ind w:left="709" w:firstLine="708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>м</w:t>
      </w:r>
      <w:r w:rsidR="00A8089A" w:rsidRPr="00D02FA6">
        <w:rPr>
          <w:szCs w:val="28"/>
          <w:lang w:val="ru-RU"/>
        </w:rPr>
        <w:t xml:space="preserve">ини-клавиатуры. Такие клавиатуры являются очень компактными, часто используются с ноутбуками или мобильными </w:t>
      </w:r>
      <w:r w:rsidRPr="00D02FA6">
        <w:rPr>
          <w:szCs w:val="28"/>
          <w:lang w:val="ru-RU"/>
        </w:rPr>
        <w:t>устройствами</w:t>
      </w:r>
      <w:r w:rsidR="00D02FA6">
        <w:rPr>
          <w:szCs w:val="28"/>
          <w:lang w:val="ru-RU"/>
        </w:rPr>
        <w:t>;</w:t>
      </w:r>
    </w:p>
    <w:p w14:paraId="503F0ED9" w14:textId="12E20AD8" w:rsidR="00972F3C" w:rsidRDefault="00972F3C">
      <w:pPr>
        <w:pStyle w:val="ab"/>
        <w:numPr>
          <w:ilvl w:val="0"/>
          <w:numId w:val="33"/>
        </w:numPr>
        <w:tabs>
          <w:tab w:val="left" w:pos="1134"/>
        </w:tabs>
        <w:ind w:left="0" w:firstLine="709"/>
      </w:pPr>
      <w:r>
        <w:t>по функциональности:</w:t>
      </w:r>
    </w:p>
    <w:p w14:paraId="0A3F7271" w14:textId="41B712B5" w:rsidR="00972F3C" w:rsidRPr="00D02FA6" w:rsidRDefault="00972F3C">
      <w:pPr>
        <w:widowControl w:val="0"/>
        <w:numPr>
          <w:ilvl w:val="1"/>
          <w:numId w:val="8"/>
        </w:numPr>
        <w:tabs>
          <w:tab w:val="clear" w:pos="1931"/>
          <w:tab w:val="left" w:pos="1701"/>
        </w:tabs>
        <w:autoSpaceDE w:val="0"/>
        <w:autoSpaceDN w:val="0"/>
        <w:adjustRightInd w:val="0"/>
        <w:ind w:left="709" w:firstLine="708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>механические клавиатуры. В них используются специальные механические переключатели, которые обеспечивают тактильную отдачу, удобство набора текста и более долговечную работу</w:t>
      </w:r>
      <w:r w:rsidR="00D02FA6">
        <w:rPr>
          <w:szCs w:val="28"/>
          <w:lang w:val="ru-RU"/>
        </w:rPr>
        <w:t>;</w:t>
      </w:r>
    </w:p>
    <w:p w14:paraId="2EFB4634" w14:textId="16727239" w:rsidR="00972F3C" w:rsidRPr="00D02FA6" w:rsidRDefault="00972F3C">
      <w:pPr>
        <w:widowControl w:val="0"/>
        <w:numPr>
          <w:ilvl w:val="1"/>
          <w:numId w:val="8"/>
        </w:numPr>
        <w:tabs>
          <w:tab w:val="clear" w:pos="1931"/>
          <w:tab w:val="left" w:pos="1701"/>
        </w:tabs>
        <w:autoSpaceDE w:val="0"/>
        <w:autoSpaceDN w:val="0"/>
        <w:adjustRightInd w:val="0"/>
        <w:ind w:left="709" w:firstLine="708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>мембранные клавиатуры. В них используются мембранные переключатели, которые дешевле, но не так долговечны, как механические</w:t>
      </w:r>
      <w:r w:rsidR="00D02FA6">
        <w:rPr>
          <w:szCs w:val="28"/>
          <w:lang w:val="ru-RU"/>
        </w:rPr>
        <w:t>;</w:t>
      </w:r>
    </w:p>
    <w:p w14:paraId="0DF22789" w14:textId="4491E9EB" w:rsidR="00972F3C" w:rsidRPr="00D02FA6" w:rsidRDefault="00972F3C">
      <w:pPr>
        <w:widowControl w:val="0"/>
        <w:numPr>
          <w:ilvl w:val="1"/>
          <w:numId w:val="8"/>
        </w:numPr>
        <w:tabs>
          <w:tab w:val="clear" w:pos="1931"/>
          <w:tab w:val="left" w:pos="1701"/>
        </w:tabs>
        <w:autoSpaceDE w:val="0"/>
        <w:autoSpaceDN w:val="0"/>
        <w:adjustRightInd w:val="0"/>
        <w:ind w:left="709" w:firstLine="708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>ножничные клавиатуры. Они работают с помощью двух пластиковых лезвий, которые соединены посредством шарнирного механизма, похожего на ножницы. Используются в ноутбуках, обеспечивают более компактный дизайн и удобный набор текста</w:t>
      </w:r>
      <w:r w:rsidR="00D02FA6">
        <w:rPr>
          <w:szCs w:val="28"/>
          <w:lang w:val="ru-RU"/>
        </w:rPr>
        <w:t>;</w:t>
      </w:r>
    </w:p>
    <w:p w14:paraId="409905AD" w14:textId="0649B469" w:rsidR="00972F3C" w:rsidRPr="00D02FA6" w:rsidRDefault="00972F3C">
      <w:pPr>
        <w:widowControl w:val="0"/>
        <w:numPr>
          <w:ilvl w:val="1"/>
          <w:numId w:val="8"/>
        </w:numPr>
        <w:tabs>
          <w:tab w:val="clear" w:pos="1931"/>
          <w:tab w:val="left" w:pos="1701"/>
        </w:tabs>
        <w:autoSpaceDE w:val="0"/>
        <w:autoSpaceDN w:val="0"/>
        <w:adjustRightInd w:val="0"/>
        <w:ind w:left="709" w:firstLine="708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lastRenderedPageBreak/>
        <w:t>сенсорные клавиатуры. Такие клавиатуры используют сенсорную панель, которая имитирует клавиши, часто используются в мобильных устройствах</w:t>
      </w:r>
      <w:r w:rsidR="00D02FA6">
        <w:rPr>
          <w:szCs w:val="28"/>
          <w:lang w:val="ru-RU"/>
        </w:rPr>
        <w:t>;</w:t>
      </w:r>
    </w:p>
    <w:p w14:paraId="57D9E2D9" w14:textId="46464487" w:rsidR="00A8089A" w:rsidRDefault="00972F3C">
      <w:pPr>
        <w:pStyle w:val="ab"/>
        <w:numPr>
          <w:ilvl w:val="0"/>
          <w:numId w:val="33"/>
        </w:numPr>
        <w:tabs>
          <w:tab w:val="left" w:pos="1134"/>
        </w:tabs>
        <w:ind w:left="0" w:firstLine="709"/>
      </w:pPr>
      <w:r>
        <w:t>по форме:</w:t>
      </w:r>
    </w:p>
    <w:p w14:paraId="59EBC121" w14:textId="5475B842" w:rsidR="00972F3C" w:rsidRPr="00D02FA6" w:rsidRDefault="00972F3C">
      <w:pPr>
        <w:widowControl w:val="0"/>
        <w:numPr>
          <w:ilvl w:val="1"/>
          <w:numId w:val="8"/>
        </w:numPr>
        <w:tabs>
          <w:tab w:val="clear" w:pos="1931"/>
          <w:tab w:val="left" w:pos="1701"/>
        </w:tabs>
        <w:autoSpaceDE w:val="0"/>
        <w:autoSpaceDN w:val="0"/>
        <w:adjustRightInd w:val="0"/>
        <w:ind w:left="709" w:firstLine="708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>прямоугольная форма. Стандартная форма, используемая в большинстве клавиатур</w:t>
      </w:r>
      <w:r w:rsidR="00D02FA6">
        <w:rPr>
          <w:szCs w:val="28"/>
          <w:lang w:val="ru-RU"/>
        </w:rPr>
        <w:t>;</w:t>
      </w:r>
    </w:p>
    <w:p w14:paraId="645E76B9" w14:textId="55157556" w:rsidR="00972F3C" w:rsidRPr="00D02FA6" w:rsidRDefault="00972F3C">
      <w:pPr>
        <w:widowControl w:val="0"/>
        <w:numPr>
          <w:ilvl w:val="1"/>
          <w:numId w:val="8"/>
        </w:numPr>
        <w:tabs>
          <w:tab w:val="clear" w:pos="1931"/>
          <w:tab w:val="left" w:pos="1701"/>
        </w:tabs>
        <w:autoSpaceDE w:val="0"/>
        <w:autoSpaceDN w:val="0"/>
        <w:adjustRightInd w:val="0"/>
        <w:ind w:left="709" w:firstLine="708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>эргономичные клавиатуры. Имеют искривленную форму, чтобы снизить нагрузку на кисти и запястья</w:t>
      </w:r>
      <w:r w:rsidR="00D02FA6">
        <w:rPr>
          <w:szCs w:val="28"/>
          <w:lang w:val="ru-RU"/>
        </w:rPr>
        <w:t>;</w:t>
      </w:r>
    </w:p>
    <w:p w14:paraId="03E14C80" w14:textId="555015F2" w:rsidR="001E4CD1" w:rsidRPr="00D02FA6" w:rsidRDefault="00972F3C">
      <w:pPr>
        <w:widowControl w:val="0"/>
        <w:numPr>
          <w:ilvl w:val="1"/>
          <w:numId w:val="8"/>
        </w:numPr>
        <w:tabs>
          <w:tab w:val="clear" w:pos="1931"/>
          <w:tab w:val="left" w:pos="1701"/>
        </w:tabs>
        <w:autoSpaceDE w:val="0"/>
        <w:autoSpaceDN w:val="0"/>
        <w:adjustRightInd w:val="0"/>
        <w:ind w:left="709" w:firstLine="708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 xml:space="preserve">сплит-клавиатуры. </w:t>
      </w:r>
      <w:r w:rsidR="001E4CD1" w:rsidRPr="00D02FA6">
        <w:rPr>
          <w:szCs w:val="28"/>
          <w:lang w:val="ru-RU"/>
        </w:rPr>
        <w:t>Клавиатура разделена на две части, которые располагаются под углом друг к другу, чтобы руки находились в более естественном положении.</w:t>
      </w:r>
    </w:p>
    <w:p w14:paraId="167A1621" w14:textId="6EB7B5E4" w:rsidR="0061250C" w:rsidRDefault="001E4CD1" w:rsidP="001E4CD1">
      <w:pPr>
        <w:pStyle w:val="a3"/>
        <w:rPr>
          <w:lang w:val="ru-RU"/>
        </w:rPr>
      </w:pPr>
      <w:r>
        <w:rPr>
          <w:lang w:val="ru-RU"/>
        </w:rPr>
        <w:t>Описание клавиатурных раскладок</w:t>
      </w:r>
    </w:p>
    <w:p w14:paraId="0D438B72" w14:textId="7C703630" w:rsidR="001E4CD1" w:rsidRPr="006761E6" w:rsidRDefault="001E4CD1" w:rsidP="001E4CD1">
      <w:pPr>
        <w:pStyle w:val="ab"/>
      </w:pPr>
      <w:r w:rsidRPr="001E4CD1">
        <w:rPr>
          <w:lang w:val="en-US"/>
        </w:rPr>
        <w:t>QWERTY</w:t>
      </w:r>
      <w:r w:rsidRPr="001E4CD1">
        <w:t xml:space="preserve"> </w:t>
      </w:r>
      <w:r>
        <w:t>–</w:t>
      </w:r>
      <w:r w:rsidRPr="001E4CD1">
        <w:t xml:space="preserve"> наиболее популярная в настоящее время латинская раскладка клавиатуры, используемая для английского языка. На её основе создано большинство раскладок для языков, использующих латиницу. Название произошло от 6 левых символов верхнего ряда </w:t>
      </w:r>
      <w:r w:rsidR="009E0819" w:rsidRPr="009E0819">
        <w:t>[</w:t>
      </w:r>
      <w:r w:rsidR="007E6CB2">
        <w:t>9</w:t>
      </w:r>
      <w:r w:rsidR="009E0819" w:rsidRPr="009E0819">
        <w:t>]</w:t>
      </w:r>
      <w:r>
        <w:t xml:space="preserve">. Пример раскладки </w:t>
      </w:r>
      <w:r w:rsidRPr="001E4CD1">
        <w:rPr>
          <w:lang w:val="en-US"/>
        </w:rPr>
        <w:t>QWERTY</w:t>
      </w:r>
      <w:r>
        <w:t xml:space="preserve"> приведен на рисунке 3.</w:t>
      </w:r>
    </w:p>
    <w:p w14:paraId="083A9A3B" w14:textId="25EB8CCB" w:rsidR="001E4CD1" w:rsidRDefault="00355447" w:rsidP="006D2ED2">
      <w:pPr>
        <w:pStyle w:val="ab"/>
        <w:spacing w:after="240" w:line="240" w:lineRule="auto"/>
        <w:ind w:firstLine="0"/>
        <w:jc w:val="center"/>
      </w:pPr>
      <w:r w:rsidRPr="00355447">
        <w:rPr>
          <w:noProof/>
        </w:rPr>
        <w:drawing>
          <wp:inline distT="0" distB="0" distL="0" distR="0" wp14:anchorId="1144C545" wp14:editId="56E1286B">
            <wp:extent cx="5258435" cy="1831513"/>
            <wp:effectExtent l="0" t="0" r="0" b="0"/>
            <wp:docPr id="16244085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4408542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97773" cy="1845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148D3">
        <w:br/>
      </w:r>
      <w:r w:rsidR="001E4CD1">
        <w:t xml:space="preserve">Рисунок 3 – Пример раскладки </w:t>
      </w:r>
      <w:r w:rsidR="001E4CD1">
        <w:rPr>
          <w:lang w:val="en-US"/>
        </w:rPr>
        <w:t>QWERTY</w:t>
      </w:r>
    </w:p>
    <w:p w14:paraId="7E1FE648" w14:textId="1FBDA6D0" w:rsidR="00355447" w:rsidRDefault="00355447" w:rsidP="00355447">
      <w:pPr>
        <w:pStyle w:val="ab"/>
      </w:pPr>
      <w:r>
        <w:t xml:space="preserve">ЙЦУКЕН – основная русскоязычная раскладка клавиатуры компьютеров и пишущих машинок. Название произошло от 6 левых знаков верхнего ряда раскладки. Прообраз раскладки появился в конце XIX века, в середине 1950-х годов раскладка стала похожа на современную. Некоторые изменения происходили в 1990-е годы, связано это было с развитием и </w:t>
      </w:r>
      <w:r>
        <w:lastRenderedPageBreak/>
        <w:t xml:space="preserve">повсеместным распространением вычислительной техники </w:t>
      </w:r>
      <w:r w:rsidRPr="00355447">
        <w:t>[</w:t>
      </w:r>
      <w:r w:rsidR="007E6CB2">
        <w:t>10</w:t>
      </w:r>
      <w:r w:rsidRPr="00355447">
        <w:t>]</w:t>
      </w:r>
      <w:r>
        <w:t>. Пример раскладки ЙЦУКЕН приведен на рисунке 4.</w:t>
      </w:r>
    </w:p>
    <w:p w14:paraId="1ADD6DEC" w14:textId="202426A7" w:rsidR="00355447" w:rsidRDefault="00355447" w:rsidP="006D2ED2">
      <w:pPr>
        <w:pStyle w:val="ab"/>
        <w:spacing w:after="240" w:line="240" w:lineRule="auto"/>
        <w:ind w:firstLine="0"/>
        <w:jc w:val="center"/>
      </w:pPr>
      <w:r>
        <w:rPr>
          <w:noProof/>
        </w:rPr>
        <w:drawing>
          <wp:inline distT="0" distB="0" distL="0" distR="0" wp14:anchorId="51680C36" wp14:editId="50338230">
            <wp:extent cx="5314953" cy="1771650"/>
            <wp:effectExtent l="0" t="0" r="0" b="0"/>
            <wp:docPr id="295808184" name="Рисунок 53" descr="undefin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undefined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1029" cy="177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148D3">
        <w:br/>
      </w:r>
      <w:r>
        <w:t>Рисунок 4 – Пример раскладки ЙЦУКЕН</w:t>
      </w:r>
    </w:p>
    <w:p w14:paraId="428850D0" w14:textId="3211B59E" w:rsidR="001E4CD1" w:rsidRDefault="009E0819" w:rsidP="009E0819">
      <w:pPr>
        <w:pStyle w:val="ab"/>
      </w:pPr>
      <w:r w:rsidRPr="009E0819">
        <w:t xml:space="preserve">Клавиатура с раскладкой </w:t>
      </w:r>
      <w:r>
        <w:t>Дворака</w:t>
      </w:r>
      <w:r w:rsidRPr="009E0819">
        <w:t xml:space="preserve"> была разработана доктором Августом Двораком в 1930-х гг. для повышения скорости, эффективности печати и снижения утомления пальцев. Все гласные расположены слева в основном ряду, а наиболее распространенные согласные расположены справа. Так как наиболее употребимые буквы располагаются в основном ряду, а менее распространенные прямо над ними, вы можете сильно облегчить процесс печатания. 70% букв этого абзаца расположены в основном ряду раскладки Дворак, остальные 15% ниже и другие 15% выше. В </w:t>
      </w:r>
      <w:r w:rsidRPr="009E0819">
        <w:rPr>
          <w:lang w:val="en-GB"/>
        </w:rPr>
        <w:t>QWERTY</w:t>
      </w:r>
      <w:r w:rsidRPr="009E0819">
        <w:t xml:space="preserve"> лишь 30% букв в основном ряду</w:t>
      </w:r>
      <w:r w:rsidR="006761E6">
        <w:t xml:space="preserve"> </w:t>
      </w:r>
      <w:r w:rsidRPr="009E0819">
        <w:t>[</w:t>
      </w:r>
      <w:r w:rsidR="007E6CB2">
        <w:t>11</w:t>
      </w:r>
      <w:r w:rsidRPr="009E0819">
        <w:t xml:space="preserve">]. </w:t>
      </w:r>
      <w:r>
        <w:t xml:space="preserve">Пример раскладки Дворака приведен на рисунке </w:t>
      </w:r>
      <w:r w:rsidR="00355447">
        <w:t>5</w:t>
      </w:r>
      <w:r>
        <w:t>.</w:t>
      </w:r>
    </w:p>
    <w:p w14:paraId="040ACCEE" w14:textId="188E24BD" w:rsidR="009E0819" w:rsidRDefault="00355447" w:rsidP="006D2ED2">
      <w:pPr>
        <w:pStyle w:val="ab"/>
        <w:spacing w:after="240" w:line="240" w:lineRule="auto"/>
        <w:ind w:firstLine="0"/>
        <w:jc w:val="center"/>
      </w:pPr>
      <w:r w:rsidRPr="00355447">
        <w:rPr>
          <w:noProof/>
        </w:rPr>
        <w:drawing>
          <wp:inline distT="0" distB="0" distL="0" distR="0" wp14:anchorId="58DD8355" wp14:editId="4595C825">
            <wp:extent cx="5422472" cy="2209800"/>
            <wp:effectExtent l="0" t="0" r="6985" b="0"/>
            <wp:docPr id="20933289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3328918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42067" cy="2217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148D3">
        <w:br/>
      </w:r>
      <w:r w:rsidR="009E0819">
        <w:t xml:space="preserve">Рисунок </w:t>
      </w:r>
      <w:r>
        <w:t>5</w:t>
      </w:r>
      <w:r w:rsidR="009E0819">
        <w:t xml:space="preserve"> – Пример раскладки Дворака</w:t>
      </w:r>
    </w:p>
    <w:p w14:paraId="0083B5DE" w14:textId="165C422C" w:rsidR="009E0819" w:rsidRDefault="009E0819" w:rsidP="007E6CB2">
      <w:pPr>
        <w:pStyle w:val="ab"/>
      </w:pPr>
      <w:r w:rsidRPr="009E0819">
        <w:t xml:space="preserve">Еще один пример похожей на </w:t>
      </w:r>
      <w:r w:rsidRPr="009E0819">
        <w:rPr>
          <w:lang w:val="en-GB"/>
        </w:rPr>
        <w:t>QWERTY</w:t>
      </w:r>
      <w:r w:rsidRPr="009E0819">
        <w:t xml:space="preserve"> раскладки. Этот вариант используется большинством франкоязычных стран, хотя Франция и Бельгия имеют свои собственные национальные вариации и </w:t>
      </w:r>
      <w:r w:rsidRPr="009E0819">
        <w:rPr>
          <w:lang w:val="en-GB"/>
        </w:rPr>
        <w:t>AZERTY</w:t>
      </w:r>
      <w:r w:rsidRPr="009E0819">
        <w:t xml:space="preserve"> не всем </w:t>
      </w:r>
      <w:r w:rsidRPr="009E0819">
        <w:lastRenderedPageBreak/>
        <w:t xml:space="preserve">приходится по вкусу. </w:t>
      </w:r>
      <w:r w:rsidRPr="009E0819">
        <w:rPr>
          <w:lang w:val="en-GB"/>
        </w:rPr>
        <w:t>Q</w:t>
      </w:r>
      <w:r w:rsidRPr="009E0819">
        <w:t xml:space="preserve"> меняется с </w:t>
      </w:r>
      <w:r w:rsidRPr="009E0819">
        <w:rPr>
          <w:lang w:val="en-GB"/>
        </w:rPr>
        <w:t>A</w:t>
      </w:r>
      <w:r w:rsidRPr="009E0819">
        <w:t xml:space="preserve"> и </w:t>
      </w:r>
      <w:r w:rsidRPr="009E0819">
        <w:rPr>
          <w:lang w:val="en-GB"/>
        </w:rPr>
        <w:t>W</w:t>
      </w:r>
      <w:r w:rsidRPr="009E0819">
        <w:t xml:space="preserve"> с </w:t>
      </w:r>
      <w:r w:rsidRPr="009E0819">
        <w:rPr>
          <w:lang w:val="en-GB"/>
        </w:rPr>
        <w:t>Z</w:t>
      </w:r>
      <w:r w:rsidRPr="009E0819">
        <w:t xml:space="preserve"> в верхнем ряду. Точка с запятой заменена на клавишу </w:t>
      </w:r>
      <w:r w:rsidRPr="009E0819">
        <w:rPr>
          <w:lang w:val="en-GB"/>
        </w:rPr>
        <w:t>M</w:t>
      </w:r>
      <w:r w:rsidRPr="009E0819">
        <w:t>.</w:t>
      </w:r>
      <w:r>
        <w:t xml:space="preserve"> Пример раскладки </w:t>
      </w:r>
      <w:r w:rsidRPr="009E0819">
        <w:rPr>
          <w:lang w:val="en-GB"/>
        </w:rPr>
        <w:t>AZERTY</w:t>
      </w:r>
      <w:r>
        <w:t xml:space="preserve"> приведен на рисунке </w:t>
      </w:r>
      <w:r w:rsidR="00355447">
        <w:t xml:space="preserve">6 </w:t>
      </w:r>
      <w:r w:rsidR="00355447" w:rsidRPr="00355447">
        <w:t>[</w:t>
      </w:r>
      <w:r w:rsidR="007E6CB2">
        <w:t>12</w:t>
      </w:r>
      <w:r w:rsidR="00355447" w:rsidRPr="00355447">
        <w:t>]</w:t>
      </w:r>
      <w:r>
        <w:t>.</w:t>
      </w:r>
    </w:p>
    <w:p w14:paraId="1E19B718" w14:textId="0ED39732" w:rsidR="00355447" w:rsidRDefault="00355447" w:rsidP="006D2ED2">
      <w:pPr>
        <w:pStyle w:val="ab"/>
        <w:spacing w:after="240" w:line="240" w:lineRule="auto"/>
        <w:ind w:firstLine="0"/>
        <w:jc w:val="center"/>
      </w:pPr>
      <w:r w:rsidRPr="00355447">
        <w:rPr>
          <w:noProof/>
        </w:rPr>
        <w:drawing>
          <wp:inline distT="0" distB="0" distL="0" distR="0" wp14:anchorId="4D504DA2" wp14:editId="419D2B5F">
            <wp:extent cx="5456515" cy="2235200"/>
            <wp:effectExtent l="0" t="0" r="0" b="0"/>
            <wp:docPr id="21300388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003884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2530" cy="2245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  <w:t xml:space="preserve">Рисунок 6 – Пример раскладки </w:t>
      </w:r>
      <w:r w:rsidRPr="009E0819">
        <w:rPr>
          <w:lang w:val="en-GB"/>
        </w:rPr>
        <w:t>AZERTY</w:t>
      </w:r>
    </w:p>
    <w:p w14:paraId="7F82B85D" w14:textId="77BDB620" w:rsidR="009E0819" w:rsidRDefault="000341A6" w:rsidP="000341A6">
      <w:pPr>
        <w:pStyle w:val="a3"/>
        <w:rPr>
          <w:lang w:val="ru-RU"/>
        </w:rPr>
      </w:pPr>
      <w:r w:rsidRPr="000341A6">
        <w:rPr>
          <w:lang w:val="ru-RU"/>
        </w:rPr>
        <w:t>Клавиатурные зоны</w:t>
      </w:r>
    </w:p>
    <w:p w14:paraId="4E61FF16" w14:textId="09B35CD1" w:rsidR="000341A6" w:rsidRDefault="000341A6" w:rsidP="000341A6">
      <w:pPr>
        <w:pStyle w:val="ab"/>
      </w:pPr>
      <w:r w:rsidRPr="000341A6">
        <w:t>Клавиатурные зоны – это важная концепция в обучении слепому методу печати. Они представляют собой разделение клавиш на группы, которые отвечают за определенные пальцы. Понимание зон и назначение пальцев для каждой из них – ключевой момент в овладении слепым методом печати.</w:t>
      </w:r>
    </w:p>
    <w:p w14:paraId="246097B0" w14:textId="38C2A226" w:rsidR="000341A6" w:rsidRPr="00E37417" w:rsidRDefault="000341A6" w:rsidP="000341A6">
      <w:pPr>
        <w:pStyle w:val="ab"/>
      </w:pPr>
      <w:r>
        <w:t xml:space="preserve">Важно понимать, что каждому пальцу отводиться своя позиция. </w:t>
      </w:r>
      <w:r w:rsidRPr="000341A6">
        <w:t>Чтобы запомнить, каким пальцем, что нажимать, надо мысленно разбить клавиатуру на зоны.</w:t>
      </w:r>
      <w:r>
        <w:t xml:space="preserve"> Основным «полем битвы» при освоении слепого метода является область алфавитно-цифровой клавиатуры. Мысленно эту область разбивают на две части: для левой и правой руки. Каждый палец ответственен за определенную группу клавиш</w:t>
      </w:r>
      <w:r w:rsidRPr="000341A6">
        <w:t xml:space="preserve"> [</w:t>
      </w:r>
      <w:r w:rsidR="007E6CB2">
        <w:t>8</w:t>
      </w:r>
      <w:r w:rsidRPr="000341A6">
        <w:t>]</w:t>
      </w:r>
      <w:r w:rsidR="00E37417">
        <w:t>.</w:t>
      </w:r>
    </w:p>
    <w:p w14:paraId="503835BD" w14:textId="2FE957D0" w:rsidR="000341A6" w:rsidRDefault="000341A6" w:rsidP="000341A6">
      <w:pPr>
        <w:pStyle w:val="ab"/>
      </w:pPr>
      <w:r>
        <w:t>Итак, левая рука:</w:t>
      </w:r>
    </w:p>
    <w:p w14:paraId="1772673F" w14:textId="2A55244B" w:rsidR="000341A6" w:rsidRPr="00D02FA6" w:rsidRDefault="000341A6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>указательный палец отвечает за буквы «А», «Е», «И», «К», «М», «П» и цифры «4» и «5»;</w:t>
      </w:r>
    </w:p>
    <w:p w14:paraId="1AEF93F0" w14:textId="757F2902" w:rsidR="000341A6" w:rsidRPr="00D02FA6" w:rsidRDefault="000341A6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>среднему пальцу соответствуют буквы «У», «В», «С» и цифра «3»;</w:t>
      </w:r>
    </w:p>
    <w:p w14:paraId="740B0C91" w14:textId="6D4B1C07" w:rsidR="000341A6" w:rsidRPr="00D02FA6" w:rsidRDefault="000341A6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>безымянный палец отвечает за буквы «Ц», «Ы», «Ч» и цифру «2»;</w:t>
      </w:r>
    </w:p>
    <w:p w14:paraId="53B1CCEF" w14:textId="56771131" w:rsidR="000341A6" w:rsidRPr="00D02FA6" w:rsidRDefault="000341A6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>мизинцу приходятся «Ф», «Я», «Й», цифра «1» и буква «Ё».</w:t>
      </w:r>
    </w:p>
    <w:p w14:paraId="658CBF2D" w14:textId="30DB6143" w:rsidR="000341A6" w:rsidRDefault="000341A6" w:rsidP="000341A6">
      <w:pPr>
        <w:pStyle w:val="ab"/>
      </w:pPr>
      <w:r>
        <w:lastRenderedPageBreak/>
        <w:t>Правая рука отвечает за:</w:t>
      </w:r>
    </w:p>
    <w:p w14:paraId="638F0227" w14:textId="77777777" w:rsidR="000341A6" w:rsidRPr="00D02FA6" w:rsidRDefault="000341A6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>указательный палец – буквы «О», «Р», «Н», «Г», «Т», «Ь», цифры «6» и «7»</w:t>
      </w:r>
    </w:p>
    <w:p w14:paraId="00528616" w14:textId="710E2BB1" w:rsidR="000341A6" w:rsidRPr="00D02FA6" w:rsidRDefault="000341A6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>средний палец – «Ш», «Л», «Б», цифра «8»;</w:t>
      </w:r>
    </w:p>
    <w:p w14:paraId="78EEAD64" w14:textId="47AF2581" w:rsidR="000341A6" w:rsidRPr="00D02FA6" w:rsidRDefault="000341A6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>безымянный – «Щ», «Д», «Ю», цифра «9»;</w:t>
      </w:r>
    </w:p>
    <w:p w14:paraId="558DFCA9" w14:textId="5391D848" w:rsidR="000341A6" w:rsidRPr="00D02FA6" w:rsidRDefault="000341A6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D02FA6">
        <w:rPr>
          <w:szCs w:val="28"/>
          <w:lang w:val="ru-RU"/>
        </w:rPr>
        <w:t>мизинец – «З», «Ж», «Э», «Х», «Ъ», цифра «0», знаки «-», «=», «\».</w:t>
      </w:r>
    </w:p>
    <w:p w14:paraId="4322D5DB" w14:textId="77777777" w:rsidR="000341A6" w:rsidRDefault="000341A6" w:rsidP="000341A6">
      <w:pPr>
        <w:pStyle w:val="ab"/>
      </w:pPr>
      <w:r>
        <w:t>Клавиша «Пробел» нажимается большими пальцами.</w:t>
      </w:r>
    </w:p>
    <w:p w14:paraId="2A731311" w14:textId="77777777" w:rsidR="000341A6" w:rsidRDefault="000341A6" w:rsidP="000341A6">
      <w:pPr>
        <w:pStyle w:val="ab"/>
      </w:pPr>
      <w:r>
        <w:t>Такое расположение букв на клавиатуре закономерно. Те буквы, которые используются чаще всего в текстах, сосредоточены в центре, и за них отвечают указательные пальцы – самые подвижные и натренированные. Редкие буквы и клавиши, находящиеся рядом с буквенной клавиатурой, «достались» мизинцам.</w:t>
      </w:r>
    </w:p>
    <w:p w14:paraId="1BAF4B38" w14:textId="5E29EC42" w:rsidR="000341A6" w:rsidRDefault="000341A6" w:rsidP="000341A6">
      <w:pPr>
        <w:pStyle w:val="ab"/>
      </w:pPr>
      <w:r>
        <w:t>Так, левым мизинцем нажимают клавиши «Tab», «</w:t>
      </w:r>
      <w:proofErr w:type="spellStart"/>
      <w:r>
        <w:t>Caps</w:t>
      </w:r>
      <w:proofErr w:type="spellEnd"/>
      <w:r>
        <w:t xml:space="preserve"> Lock», левые клавиши «Shift», «Ctrl», «Alt». Мизинцем правой руки – правые клавиши «Alt», «Ctrl», «</w:t>
      </w:r>
      <w:proofErr w:type="spellStart"/>
      <w:r>
        <w:t>Schift</w:t>
      </w:r>
      <w:proofErr w:type="spellEnd"/>
      <w:r>
        <w:t>», а также «Enter», «</w:t>
      </w:r>
      <w:proofErr w:type="spellStart"/>
      <w:r>
        <w:t>Backspace</w:t>
      </w:r>
      <w:proofErr w:type="spellEnd"/>
      <w:r>
        <w:t>».</w:t>
      </w:r>
    </w:p>
    <w:p w14:paraId="4D7FC099" w14:textId="68C2CAE2" w:rsidR="000341A6" w:rsidRDefault="000341A6" w:rsidP="000341A6">
      <w:pPr>
        <w:pStyle w:val="ab"/>
      </w:pPr>
      <w:r>
        <w:t>Пример расположения зон клавиатур</w:t>
      </w:r>
      <w:r w:rsidR="006D2ED2">
        <w:t>ы</w:t>
      </w:r>
      <w:r>
        <w:t xml:space="preserve"> приведен на рисунке 7.</w:t>
      </w:r>
    </w:p>
    <w:p w14:paraId="75292529" w14:textId="5C4CFC7D" w:rsidR="00A148D3" w:rsidRDefault="000341A6" w:rsidP="006D2ED2">
      <w:pPr>
        <w:pStyle w:val="ab"/>
        <w:spacing w:after="240" w:line="240" w:lineRule="auto"/>
        <w:ind w:firstLine="0"/>
        <w:jc w:val="center"/>
      </w:pPr>
      <w:r>
        <w:rPr>
          <w:noProof/>
        </w:rPr>
        <w:drawing>
          <wp:inline distT="0" distB="0" distL="0" distR="0" wp14:anchorId="1BFBAA1C" wp14:editId="5237281A">
            <wp:extent cx="4955470" cy="2787650"/>
            <wp:effectExtent l="0" t="0" r="0" b="0"/>
            <wp:docPr id="695512267" name="Рисунок 54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8475" cy="28287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148D3">
        <w:br/>
        <w:t>Рисунок 7 – Пример расположения зон на клавиатуре</w:t>
      </w:r>
    </w:p>
    <w:p w14:paraId="4072B6CB" w14:textId="582A7BD0" w:rsidR="00A148D3" w:rsidRPr="008A31FE" w:rsidRDefault="008A31FE" w:rsidP="008A31FE">
      <w:pPr>
        <w:pStyle w:val="a3"/>
        <w:rPr>
          <w:lang w:val="ru-RU"/>
        </w:rPr>
      </w:pPr>
      <w:r w:rsidRPr="008A31FE">
        <w:rPr>
          <w:lang w:val="ru-RU"/>
        </w:rPr>
        <w:t>Как устроены клавиатурные тренажеры</w:t>
      </w:r>
    </w:p>
    <w:p w14:paraId="74521721" w14:textId="6B47170E" w:rsidR="008A31FE" w:rsidRDefault="008A31FE" w:rsidP="008A31FE">
      <w:pPr>
        <w:pStyle w:val="ab"/>
      </w:pPr>
      <w:r>
        <w:t xml:space="preserve">Клавиатурный тренажер – это не просто набор упражнений, а сложная программа, которая использует различные механизмы для обучения и </w:t>
      </w:r>
      <w:r>
        <w:lastRenderedPageBreak/>
        <w:t xml:space="preserve">отслеживания прогресса пользователя. Внутри него хранится база данных, содержащая информацию о расположении клавиш, правильных движениях пальцев, словарях слов и фраз для упражнений, и других необходимых данных. Движок обучения, используя алгоритмы, строит индивидуальный план обучения и выбирает упражнения, учитывая уровень подготовки пользователя. Система упражнений предлагает разнообразные задачи: от обучающих, показывающих расположение клавиш и правильные движения пальцев, до упражнений на скорость и точность, а также игры, делающие обучение более интересным и мотивирующим, и тесты для проверки уровня знаний и навыков. </w:t>
      </w:r>
    </w:p>
    <w:p w14:paraId="0C4E53F0" w14:textId="67B57CD1" w:rsidR="008A31FE" w:rsidRDefault="00FA05D5" w:rsidP="008A31FE">
      <w:pPr>
        <w:pStyle w:val="ab"/>
      </w:pPr>
      <w:r>
        <w:t>В состав клавиатурного тренажера обычно встраивается с</w:t>
      </w:r>
      <w:r w:rsidR="008A31FE">
        <w:t>истема</w:t>
      </w:r>
      <w:r>
        <w:t xml:space="preserve"> для</w:t>
      </w:r>
      <w:r w:rsidR="008A31FE">
        <w:t xml:space="preserve"> отслеживания прогресса</w:t>
      </w:r>
      <w:r>
        <w:t>, которая</w:t>
      </w:r>
      <w:r w:rsidR="008A31FE">
        <w:t xml:space="preserve"> анализирует результаты пользователя, фиксирует достижения и предоставляет статистику, а удобный интерфейс обеспечивает взаимодействие с программой, настройку параметров, отслеживание прогресса и выбор упражнений. </w:t>
      </w:r>
    </w:p>
    <w:p w14:paraId="6BD8C9D4" w14:textId="6C80E41A" w:rsidR="008A31FE" w:rsidRDefault="008A31FE" w:rsidP="008A31FE">
      <w:pPr>
        <w:pStyle w:val="ab"/>
      </w:pPr>
      <w:r>
        <w:t>Некоторые тренажеры используют адаптивный алгоритм, который изменяет сложность упражнений в зависимости от прогресса пользователя. Они сохраняют историю тренировок, отображают графики прогресса и дают рекомендации по улучшению результатов. Интеграция с другими приложениями позволяет использовать тренажер в текстовых редакторах, например, чтобы сразу проверять скорость печати в реальном времени.</w:t>
      </w:r>
      <w:r w:rsidR="006B522A">
        <w:t xml:space="preserve"> </w:t>
      </w:r>
      <w:r w:rsidR="006B522A" w:rsidRPr="006B522A">
        <w:t>Это делает их идеальным инструментом для изучения нов</w:t>
      </w:r>
      <w:r w:rsidR="008A0D3A">
        <w:t>ого</w:t>
      </w:r>
      <w:r w:rsidR="006B522A" w:rsidRPr="006B522A">
        <w:t xml:space="preserve"> навык</w:t>
      </w:r>
      <w:r w:rsidR="008A0D3A">
        <w:t>а</w:t>
      </w:r>
      <w:r w:rsidR="006B522A" w:rsidRPr="006B522A">
        <w:t xml:space="preserve"> и повышения продуктивности.</w:t>
      </w:r>
    </w:p>
    <w:p w14:paraId="23ABB076" w14:textId="77777777" w:rsidR="005B04EF" w:rsidRDefault="005B04EF" w:rsidP="00E07C72">
      <w:pPr>
        <w:pStyle w:val="a2"/>
      </w:pPr>
      <w:bookmarkStart w:id="9" w:name="_Toc90897436"/>
      <w:r w:rsidRPr="00946F17">
        <w:t>Описание систем-аналогов</w:t>
      </w:r>
      <w:bookmarkEnd w:id="9"/>
    </w:p>
    <w:p w14:paraId="0C9D5D36" w14:textId="7801B520" w:rsidR="00E00583" w:rsidRPr="00D34A5A" w:rsidRDefault="00785D43" w:rsidP="00E00583">
      <w:pPr>
        <w:pStyle w:val="ab"/>
      </w:pPr>
      <w:r w:rsidRPr="00785D43">
        <w:t xml:space="preserve">Мир клавиатурных тренажеров разнообразен и предлагает широкий выбор решений для обучения слепому методу печати. Каждый тренажер обладает уникальными особенностями и функционалом, что позволяет пользователю выбрать наиболее подходящий вариант, учитывая свои </w:t>
      </w:r>
      <w:r w:rsidRPr="00785D43">
        <w:lastRenderedPageBreak/>
        <w:t>потребности и цели. Давайте рассмотрим несколько популярных систем, чтобы лучше понять их преимущества и недостатки</w:t>
      </w:r>
      <w:r w:rsidR="00E00583">
        <w:t>.</w:t>
      </w:r>
    </w:p>
    <w:p w14:paraId="508169F6" w14:textId="77777777" w:rsidR="00785D43" w:rsidRDefault="00785D43">
      <w:pPr>
        <w:pStyle w:val="a3"/>
        <w:numPr>
          <w:ilvl w:val="2"/>
          <w:numId w:val="34"/>
        </w:numPr>
      </w:pPr>
      <w:r w:rsidRPr="006D2ED2">
        <w:rPr>
          <w:lang w:val="en-US"/>
        </w:rPr>
        <w:t>Stamina-online</w:t>
      </w:r>
    </w:p>
    <w:p w14:paraId="7105DA28" w14:textId="0561E17B" w:rsidR="00785D43" w:rsidRDefault="00785D43" w:rsidP="00785D43">
      <w:pPr>
        <w:pStyle w:val="ab"/>
        <w:rPr>
          <w:lang w:eastAsia="ru-RU"/>
        </w:rPr>
      </w:pPr>
      <w:proofErr w:type="spellStart"/>
      <w:r>
        <w:rPr>
          <w:lang w:eastAsia="ru-RU"/>
        </w:rPr>
        <w:t>Stamina-online</w:t>
      </w:r>
      <w:proofErr w:type="spellEnd"/>
      <w:r>
        <w:rPr>
          <w:lang w:eastAsia="ru-RU"/>
        </w:rPr>
        <w:t xml:space="preserve"> </w:t>
      </w:r>
      <w:r w:rsidR="00936C97">
        <w:rPr>
          <w:lang w:eastAsia="ru-RU"/>
        </w:rPr>
        <w:t>–</w:t>
      </w:r>
      <w:r>
        <w:rPr>
          <w:lang w:eastAsia="ru-RU"/>
        </w:rPr>
        <w:t xml:space="preserve"> уникальный клавиатурный тренажер, который предлагает два подхода к обучению слепому методу печати</w:t>
      </w:r>
      <w:r w:rsidR="006D2ED2" w:rsidRPr="006D2ED2">
        <w:rPr>
          <w:lang w:eastAsia="ru-RU"/>
        </w:rPr>
        <w:t xml:space="preserve"> [</w:t>
      </w:r>
      <w:r w:rsidR="00F26287">
        <w:rPr>
          <w:lang w:eastAsia="ru-RU"/>
        </w:rPr>
        <w:t>13</w:t>
      </w:r>
      <w:r w:rsidR="006D2ED2" w:rsidRPr="006D2ED2">
        <w:rPr>
          <w:lang w:eastAsia="ru-RU"/>
        </w:rPr>
        <w:t>]</w:t>
      </w:r>
      <w:r>
        <w:rPr>
          <w:lang w:eastAsia="ru-RU"/>
        </w:rPr>
        <w:t xml:space="preserve">. Помимо традиционного расположения пальцев на клавишах ASDF, он позволяет освоить альтернативный метод, где пальцы располагаются на нижнем ряду клавиатуры SDFV. Разработчик утверждает, что такое положение кистей рук снижает усталость. </w:t>
      </w:r>
    </w:p>
    <w:p w14:paraId="756D8F26" w14:textId="31D16DAA" w:rsidR="00785D43" w:rsidRDefault="00785D43" w:rsidP="00785D43">
      <w:pPr>
        <w:pStyle w:val="ab"/>
        <w:rPr>
          <w:lang w:eastAsia="ru-RU"/>
        </w:rPr>
      </w:pPr>
      <w:r>
        <w:rPr>
          <w:lang w:eastAsia="ru-RU"/>
        </w:rPr>
        <w:t>Тренажер предлагает практические занятия, включающие уроки для запоминания расположения клавиш и работу с текстами и фразами, которые могут быть предоставлены как программой, так и загружены из внешнего файла. Виртуальная клавиатура, интерактивная и удобная, не только подсвечивает нужные буквы, но и визуально показывает область работы каждого пальца.</w:t>
      </w:r>
    </w:p>
    <w:p w14:paraId="00AF261E" w14:textId="1204621A" w:rsidR="00E00583" w:rsidRDefault="00785D43" w:rsidP="00785D43">
      <w:pPr>
        <w:pStyle w:val="ab"/>
        <w:rPr>
          <w:lang w:eastAsia="ru-RU"/>
        </w:rPr>
      </w:pPr>
      <w:proofErr w:type="spellStart"/>
      <w:r>
        <w:rPr>
          <w:lang w:eastAsia="ru-RU"/>
        </w:rPr>
        <w:t>Stamina-online</w:t>
      </w:r>
      <w:proofErr w:type="spellEnd"/>
      <w:r>
        <w:rPr>
          <w:lang w:eastAsia="ru-RU"/>
        </w:rPr>
        <w:t xml:space="preserve"> выделяется своим легким и юморным стилем в разделах помощи и FAQ. Полезная информация разбавляется анекдотами и интересными логическими задачами, делая обучение более занимательным. На рисунке 8 </w:t>
      </w:r>
      <w:r w:rsidR="00E37417">
        <w:rPr>
          <w:lang w:eastAsia="ru-RU"/>
        </w:rPr>
        <w:t xml:space="preserve">приведен пример экранной формы </w:t>
      </w:r>
      <w:r>
        <w:rPr>
          <w:lang w:eastAsia="ru-RU"/>
        </w:rPr>
        <w:t xml:space="preserve">программы </w:t>
      </w:r>
      <w:proofErr w:type="spellStart"/>
      <w:r>
        <w:rPr>
          <w:lang w:eastAsia="ru-RU"/>
        </w:rPr>
        <w:t>Stamina-online</w:t>
      </w:r>
      <w:proofErr w:type="spellEnd"/>
      <w:r>
        <w:rPr>
          <w:lang w:eastAsia="ru-RU"/>
        </w:rPr>
        <w:t>.</w:t>
      </w:r>
    </w:p>
    <w:p w14:paraId="5A5604B8" w14:textId="54AF8265" w:rsidR="004A2FF6" w:rsidRDefault="00785D43" w:rsidP="006D2ED2">
      <w:pPr>
        <w:pStyle w:val="aa"/>
        <w:spacing w:line="240" w:lineRule="auto"/>
      </w:pPr>
      <w:r>
        <w:rPr>
          <w:noProof/>
        </w:rPr>
        <w:drawing>
          <wp:inline distT="0" distB="0" distL="0" distR="0" wp14:anchorId="3A089B74" wp14:editId="6FD3CF27">
            <wp:extent cx="5165725" cy="1517577"/>
            <wp:effectExtent l="0" t="0" r="0" b="6985"/>
            <wp:docPr id="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Рисунок 6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47269" cy="1541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60267">
        <w:br/>
      </w:r>
      <w:r>
        <w:t xml:space="preserve">Рисунок 8 – Главный экран программы </w:t>
      </w:r>
      <w:r w:rsidR="00936C97">
        <w:t>«</w:t>
      </w:r>
      <w:proofErr w:type="spellStart"/>
      <w:r>
        <w:t>Stamina-online</w:t>
      </w:r>
      <w:proofErr w:type="spellEnd"/>
      <w:r w:rsidR="00936C97">
        <w:t>»</w:t>
      </w:r>
    </w:p>
    <w:p w14:paraId="7B25C8FE" w14:textId="77777777" w:rsidR="00785D43" w:rsidRDefault="00785D43" w:rsidP="00785D43">
      <w:pPr>
        <w:pStyle w:val="ab"/>
        <w:rPr>
          <w:lang w:eastAsia="ru-RU"/>
        </w:rPr>
      </w:pPr>
      <w:bookmarkStart w:id="10" w:name="_Toc90897438"/>
      <w:r>
        <w:rPr>
          <w:lang w:eastAsia="ru-RU"/>
        </w:rPr>
        <w:t>К достоинствам данной системы относятся:</w:t>
      </w:r>
    </w:p>
    <w:p w14:paraId="739C9F99" w14:textId="77777777" w:rsidR="00785D43" w:rsidRPr="00FA05D5" w:rsidRDefault="00785D43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FA05D5">
        <w:rPr>
          <w:szCs w:val="28"/>
          <w:lang w:val="ru-RU"/>
        </w:rPr>
        <w:t>бесплатный доступ;</w:t>
      </w:r>
    </w:p>
    <w:p w14:paraId="5AA39D01" w14:textId="77777777" w:rsidR="00785D43" w:rsidRPr="00FA05D5" w:rsidRDefault="00785D43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FA05D5">
        <w:rPr>
          <w:szCs w:val="28"/>
          <w:lang w:val="ru-RU"/>
        </w:rPr>
        <w:t>понятный интерфейс;</w:t>
      </w:r>
    </w:p>
    <w:p w14:paraId="7DC843EF" w14:textId="4AF8DAEB" w:rsidR="00D60267" w:rsidRPr="00FA05D5" w:rsidRDefault="00D60267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FA05D5">
        <w:rPr>
          <w:szCs w:val="28"/>
          <w:lang w:val="ru-RU"/>
        </w:rPr>
        <w:t>наличие уровней сложности;</w:t>
      </w:r>
    </w:p>
    <w:p w14:paraId="743B6C6C" w14:textId="272CD3DB" w:rsidR="00785D43" w:rsidRPr="00FA05D5" w:rsidRDefault="00785D43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FA05D5">
        <w:rPr>
          <w:szCs w:val="28"/>
          <w:lang w:val="ru-RU"/>
        </w:rPr>
        <w:lastRenderedPageBreak/>
        <w:t>отображение используемых пальцев;</w:t>
      </w:r>
    </w:p>
    <w:p w14:paraId="26BB6BE3" w14:textId="77777777" w:rsidR="00785D43" w:rsidRPr="00FA05D5" w:rsidRDefault="00785D43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FA05D5">
        <w:rPr>
          <w:szCs w:val="28"/>
          <w:lang w:val="ru-RU"/>
        </w:rPr>
        <w:t>наличие теории;</w:t>
      </w:r>
    </w:p>
    <w:p w14:paraId="1C0B92D3" w14:textId="307F420B" w:rsidR="00BE3D48" w:rsidRPr="00FA05D5" w:rsidRDefault="00BE3D48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FA05D5">
        <w:rPr>
          <w:szCs w:val="28"/>
          <w:lang w:val="ru-RU"/>
        </w:rPr>
        <w:t>наличие русской раскладки;</w:t>
      </w:r>
    </w:p>
    <w:p w14:paraId="7F26B8A8" w14:textId="77777777" w:rsidR="00785D43" w:rsidRPr="00FA05D5" w:rsidRDefault="00785D43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FA05D5">
        <w:rPr>
          <w:szCs w:val="28"/>
          <w:lang w:val="ru-RU"/>
        </w:rPr>
        <w:t>возможность тренироваться на языках программирования;</w:t>
      </w:r>
    </w:p>
    <w:p w14:paraId="4B5674BD" w14:textId="659F8426" w:rsidR="00D60267" w:rsidRPr="00FA05D5" w:rsidRDefault="00D60267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FA05D5">
        <w:rPr>
          <w:szCs w:val="28"/>
          <w:lang w:val="ru-RU"/>
        </w:rPr>
        <w:t>есть счет времени;</w:t>
      </w:r>
    </w:p>
    <w:p w14:paraId="0B86F308" w14:textId="77777777" w:rsidR="00785D43" w:rsidRPr="00FA05D5" w:rsidRDefault="00785D43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FA05D5">
        <w:rPr>
          <w:szCs w:val="28"/>
          <w:lang w:val="ru-RU"/>
        </w:rPr>
        <w:t>визуализация клавиатуры.</w:t>
      </w:r>
    </w:p>
    <w:p w14:paraId="53261FE5" w14:textId="77777777" w:rsidR="00785D43" w:rsidRDefault="00785D43" w:rsidP="00785D43">
      <w:pPr>
        <w:pStyle w:val="ab"/>
      </w:pPr>
      <w:r>
        <w:t>К недостаткам системы относятся:</w:t>
      </w:r>
    </w:p>
    <w:p w14:paraId="78A2718D" w14:textId="77777777" w:rsidR="00785D43" w:rsidRPr="00FA05D5" w:rsidRDefault="00785D43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FA05D5">
        <w:rPr>
          <w:szCs w:val="28"/>
          <w:lang w:val="ru-RU"/>
        </w:rPr>
        <w:t>большая нагрузка на руки с первых занятий;</w:t>
      </w:r>
    </w:p>
    <w:p w14:paraId="0AEB1481" w14:textId="77777777" w:rsidR="00785D43" w:rsidRPr="00FA05D5" w:rsidRDefault="00785D43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FA05D5">
        <w:rPr>
          <w:szCs w:val="28"/>
          <w:lang w:val="ru-RU"/>
        </w:rPr>
        <w:t>большое количество рекламы;</w:t>
      </w:r>
    </w:p>
    <w:p w14:paraId="777E4A17" w14:textId="339D8F28" w:rsidR="00785D43" w:rsidRPr="00FA05D5" w:rsidRDefault="00785D43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FA05D5">
        <w:rPr>
          <w:szCs w:val="28"/>
          <w:lang w:val="ru-RU"/>
        </w:rPr>
        <w:t>отсутствие визуализации статистики.</w:t>
      </w:r>
    </w:p>
    <w:p w14:paraId="02A0305D" w14:textId="56D1708C" w:rsidR="008D6066" w:rsidRDefault="00936C97" w:rsidP="00E07C72">
      <w:pPr>
        <w:pStyle w:val="a3"/>
      </w:pPr>
      <w:proofErr w:type="spellStart"/>
      <w:r w:rsidRPr="00936C97">
        <w:rPr>
          <w:lang w:val="ru-RU"/>
        </w:rPr>
        <w:t>TypingClub</w:t>
      </w:r>
      <w:bookmarkEnd w:id="10"/>
      <w:proofErr w:type="spellEnd"/>
    </w:p>
    <w:p w14:paraId="0DDCDF71" w14:textId="47EDFB03" w:rsidR="00936C97" w:rsidRDefault="00936C97" w:rsidP="00936C97">
      <w:pPr>
        <w:pStyle w:val="ab"/>
        <w:rPr>
          <w:lang w:eastAsia="ru-RU"/>
        </w:rPr>
      </w:pPr>
      <w:proofErr w:type="spellStart"/>
      <w:r>
        <w:rPr>
          <w:lang w:eastAsia="ru-RU"/>
        </w:rPr>
        <w:t>TypingClub</w:t>
      </w:r>
      <w:proofErr w:type="spellEnd"/>
      <w:r>
        <w:rPr>
          <w:lang w:eastAsia="ru-RU"/>
        </w:rPr>
        <w:t xml:space="preserve"> – это бесплатный онлайн-тренажер, ориентированный на обучение слепому методу печати, который использует игровую механику для повышения мотивации и заинтересованности у пользователя</w:t>
      </w:r>
      <w:r w:rsidR="006D2ED2">
        <w:rPr>
          <w:lang w:eastAsia="ru-RU"/>
        </w:rPr>
        <w:t xml:space="preserve"> </w:t>
      </w:r>
      <w:r w:rsidR="006D2ED2" w:rsidRPr="006D2ED2">
        <w:rPr>
          <w:lang w:eastAsia="ru-RU"/>
        </w:rPr>
        <w:t>[</w:t>
      </w:r>
      <w:r w:rsidR="00F26287">
        <w:rPr>
          <w:lang w:eastAsia="ru-RU"/>
        </w:rPr>
        <w:t>14</w:t>
      </w:r>
      <w:r w:rsidR="006D2ED2" w:rsidRPr="006D2ED2">
        <w:rPr>
          <w:lang w:eastAsia="ru-RU"/>
        </w:rPr>
        <w:t>]</w:t>
      </w:r>
      <w:r>
        <w:rPr>
          <w:lang w:eastAsia="ru-RU"/>
        </w:rPr>
        <w:t xml:space="preserve">. Он предлагает широкий выбор упражнений, включая игры, которые стимулируют развитие скорости и точности печати в интерактивном формате. Например, игра </w:t>
      </w:r>
      <w:r w:rsidR="006B522A">
        <w:rPr>
          <w:lang w:eastAsia="ru-RU"/>
        </w:rPr>
        <w:t>«</w:t>
      </w:r>
      <w:proofErr w:type="spellStart"/>
      <w:r>
        <w:rPr>
          <w:lang w:eastAsia="ru-RU"/>
        </w:rPr>
        <w:t>TypeRacer</w:t>
      </w:r>
      <w:proofErr w:type="spellEnd"/>
      <w:r w:rsidR="006B522A">
        <w:rPr>
          <w:lang w:eastAsia="ru-RU"/>
        </w:rPr>
        <w:t>»</w:t>
      </w:r>
      <w:r>
        <w:rPr>
          <w:lang w:eastAsia="ru-RU"/>
        </w:rPr>
        <w:t xml:space="preserve"> представляет собой гонку на скорость, где пользователи соревнуются в наборе текста, что может служить дополнительным стимулом к улучшению результатов. </w:t>
      </w:r>
    </w:p>
    <w:p w14:paraId="3FFC5552" w14:textId="13588B86" w:rsidR="00936C97" w:rsidRDefault="00936C97" w:rsidP="00936C97">
      <w:pPr>
        <w:pStyle w:val="ab"/>
        <w:rPr>
          <w:lang w:eastAsia="ru-RU"/>
        </w:rPr>
      </w:pPr>
      <w:proofErr w:type="spellStart"/>
      <w:r>
        <w:rPr>
          <w:lang w:eastAsia="ru-RU"/>
        </w:rPr>
        <w:t>TypingClub</w:t>
      </w:r>
      <w:proofErr w:type="spellEnd"/>
      <w:r>
        <w:rPr>
          <w:lang w:eastAsia="ru-RU"/>
        </w:rPr>
        <w:t xml:space="preserve"> предлагает разные уровни сложности, что позволяет адаптировать обучение к уровню подготовки пользователя. Для повышения мотивации в тренажере используются персонажи, которые поддерживают пользователей на пути к мастерству слепого метода печати. Тренажер также отслеживает прогресс пользователя и предоставляет детальную статистику о скорости, точности и других показателях, что позволяет анализировать динамику обучения. Кроме того, </w:t>
      </w:r>
      <w:proofErr w:type="spellStart"/>
      <w:r>
        <w:rPr>
          <w:lang w:eastAsia="ru-RU"/>
        </w:rPr>
        <w:t>TypingClub</w:t>
      </w:r>
      <w:proofErr w:type="spellEnd"/>
      <w:r>
        <w:rPr>
          <w:lang w:eastAsia="ru-RU"/>
        </w:rPr>
        <w:t xml:space="preserve"> предлагает специализированные курсы, которые помогают отработать навыки печати в конкретных областях, например, для программистов, секретарей или журналистов. Пример </w:t>
      </w:r>
      <w:r w:rsidR="00E37417">
        <w:rPr>
          <w:lang w:eastAsia="ru-RU"/>
        </w:rPr>
        <w:t>экранной формы</w:t>
      </w:r>
      <w:r>
        <w:rPr>
          <w:lang w:eastAsia="ru-RU"/>
        </w:rPr>
        <w:t xml:space="preserve"> приложения </w:t>
      </w:r>
      <w:proofErr w:type="spellStart"/>
      <w:r>
        <w:rPr>
          <w:lang w:eastAsia="ru-RU"/>
        </w:rPr>
        <w:t>TypingClub</w:t>
      </w:r>
      <w:proofErr w:type="spellEnd"/>
      <w:r>
        <w:rPr>
          <w:lang w:eastAsia="ru-RU"/>
        </w:rPr>
        <w:t xml:space="preserve"> </w:t>
      </w:r>
      <w:r w:rsidR="00E37417">
        <w:rPr>
          <w:lang w:eastAsia="ru-RU"/>
        </w:rPr>
        <w:t>приведен</w:t>
      </w:r>
      <w:r>
        <w:rPr>
          <w:lang w:eastAsia="ru-RU"/>
        </w:rPr>
        <w:t xml:space="preserve"> на рисунке 9.</w:t>
      </w:r>
    </w:p>
    <w:p w14:paraId="3572FB27" w14:textId="7B36707D" w:rsidR="008D6066" w:rsidRDefault="00936C97" w:rsidP="006D2ED2">
      <w:pPr>
        <w:pStyle w:val="aa"/>
        <w:spacing w:line="240" w:lineRule="auto"/>
      </w:pPr>
      <w:r w:rsidRPr="00936C97">
        <w:rPr>
          <w:noProof/>
        </w:rPr>
        <w:lastRenderedPageBreak/>
        <w:drawing>
          <wp:inline distT="0" distB="0" distL="0" distR="0" wp14:anchorId="5E20ADB7" wp14:editId="1612F21A">
            <wp:extent cx="4287160" cy="2362200"/>
            <wp:effectExtent l="0" t="0" r="0" b="0"/>
            <wp:docPr id="3725947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2594796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20740" cy="2380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D6066" w:rsidRPr="00FA42DD">
        <w:br/>
        <w:t xml:space="preserve">Рисунок </w:t>
      </w:r>
      <w:r w:rsidR="008A6275">
        <w:t>9</w:t>
      </w:r>
      <w:r w:rsidR="008D6066" w:rsidRPr="00FA42DD">
        <w:t xml:space="preserve"> – </w:t>
      </w:r>
      <w:r w:rsidR="008D6066">
        <w:t>Экранная форма программы «</w:t>
      </w:r>
      <w:proofErr w:type="spellStart"/>
      <w:r>
        <w:t>TypingClub</w:t>
      </w:r>
      <w:proofErr w:type="spellEnd"/>
      <w:r w:rsidR="008D6066">
        <w:t>»</w:t>
      </w:r>
    </w:p>
    <w:p w14:paraId="1589A323" w14:textId="2CD50EA3" w:rsidR="008A6275" w:rsidRDefault="00FA05D5" w:rsidP="008A6275">
      <w:pPr>
        <w:pStyle w:val="ab"/>
      </w:pPr>
      <w:r>
        <w:rPr>
          <w:lang w:eastAsia="ru-RU"/>
        </w:rPr>
        <w:t>К достоинствам данной системы относятся</w:t>
      </w:r>
      <w:r w:rsidR="008A6275">
        <w:t>:</w:t>
      </w:r>
    </w:p>
    <w:p w14:paraId="5C443866" w14:textId="3AA87F7D" w:rsidR="008A6275" w:rsidRPr="00FA05D5" w:rsidRDefault="00FA05D5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FA05D5">
        <w:rPr>
          <w:szCs w:val="28"/>
          <w:lang w:val="ru-RU"/>
        </w:rPr>
        <w:t>приложение бесплатное</w:t>
      </w:r>
      <w:r w:rsidR="008A6275" w:rsidRPr="00FA05D5">
        <w:rPr>
          <w:szCs w:val="28"/>
          <w:lang w:val="ru-RU"/>
        </w:rPr>
        <w:t>;</w:t>
      </w:r>
    </w:p>
    <w:p w14:paraId="40349438" w14:textId="169A3E04" w:rsidR="008A6275" w:rsidRPr="00FA05D5" w:rsidRDefault="00FA05D5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FA05D5">
        <w:rPr>
          <w:szCs w:val="28"/>
          <w:lang w:val="ru-RU"/>
        </w:rPr>
        <w:t xml:space="preserve">реализовывает </w:t>
      </w:r>
      <w:r w:rsidR="008A6275" w:rsidRPr="00FA05D5">
        <w:rPr>
          <w:szCs w:val="28"/>
          <w:lang w:val="ru-RU"/>
        </w:rPr>
        <w:t>игровой формат;</w:t>
      </w:r>
    </w:p>
    <w:p w14:paraId="3C270927" w14:textId="72E44837" w:rsidR="008A6275" w:rsidRPr="00FA05D5" w:rsidRDefault="00FA05D5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FA05D5">
        <w:rPr>
          <w:szCs w:val="28"/>
          <w:lang w:val="ru-RU"/>
        </w:rPr>
        <w:t xml:space="preserve">наличие </w:t>
      </w:r>
      <w:r w:rsidR="008A6275" w:rsidRPr="00FA05D5">
        <w:rPr>
          <w:szCs w:val="28"/>
          <w:lang w:val="ru-RU"/>
        </w:rPr>
        <w:t>разнообрази</w:t>
      </w:r>
      <w:r w:rsidRPr="00FA05D5">
        <w:rPr>
          <w:szCs w:val="28"/>
          <w:lang w:val="ru-RU"/>
        </w:rPr>
        <w:t>я</w:t>
      </w:r>
      <w:r w:rsidR="008A6275" w:rsidRPr="00FA05D5">
        <w:rPr>
          <w:szCs w:val="28"/>
          <w:lang w:val="ru-RU"/>
        </w:rPr>
        <w:t xml:space="preserve"> упражнений;</w:t>
      </w:r>
    </w:p>
    <w:p w14:paraId="2D970D42" w14:textId="7CE09AB3" w:rsidR="00D60267" w:rsidRPr="00FA05D5" w:rsidRDefault="00D60267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FA05D5">
        <w:rPr>
          <w:szCs w:val="28"/>
          <w:lang w:val="ru-RU"/>
        </w:rPr>
        <w:t>наличие</w:t>
      </w:r>
      <w:r w:rsidR="00FA05D5" w:rsidRPr="00FA05D5">
        <w:rPr>
          <w:szCs w:val="28"/>
          <w:lang w:val="ru-RU"/>
        </w:rPr>
        <w:t xml:space="preserve"> различных</w:t>
      </w:r>
      <w:r w:rsidRPr="00FA05D5">
        <w:rPr>
          <w:szCs w:val="28"/>
          <w:lang w:val="ru-RU"/>
        </w:rPr>
        <w:t xml:space="preserve"> уровней сложности;</w:t>
      </w:r>
    </w:p>
    <w:p w14:paraId="7921C0D3" w14:textId="7B43D453" w:rsidR="008A6275" w:rsidRPr="00FA05D5" w:rsidRDefault="008A6275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FA05D5">
        <w:rPr>
          <w:szCs w:val="28"/>
          <w:lang w:val="ru-RU"/>
        </w:rPr>
        <w:t>отображение используемых пальцев;</w:t>
      </w:r>
    </w:p>
    <w:p w14:paraId="301B2160" w14:textId="426FC1A0" w:rsidR="008A6275" w:rsidRPr="00FA05D5" w:rsidRDefault="008A6275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FA05D5">
        <w:rPr>
          <w:szCs w:val="28"/>
          <w:lang w:val="ru-RU"/>
        </w:rPr>
        <w:t>наличие статистики и отслеживания прогресса.</w:t>
      </w:r>
    </w:p>
    <w:p w14:paraId="6B2EACAF" w14:textId="23737BFF" w:rsidR="008A6275" w:rsidRDefault="00FA05D5" w:rsidP="008A6275">
      <w:pPr>
        <w:pStyle w:val="ab"/>
      </w:pPr>
      <w:r>
        <w:t>К недостаткам системы относятся</w:t>
      </w:r>
      <w:r w:rsidR="008A6275">
        <w:t>:</w:t>
      </w:r>
    </w:p>
    <w:p w14:paraId="78A3A716" w14:textId="74D783F6" w:rsidR="008A6275" w:rsidRPr="00FA05D5" w:rsidRDefault="00FA05D5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наличие </w:t>
      </w:r>
      <w:r w:rsidR="008A6275" w:rsidRPr="00FA05D5">
        <w:rPr>
          <w:szCs w:val="28"/>
          <w:lang w:val="ru-RU"/>
        </w:rPr>
        <w:t>реклам</w:t>
      </w:r>
      <w:r>
        <w:rPr>
          <w:szCs w:val="28"/>
          <w:lang w:val="ru-RU"/>
        </w:rPr>
        <w:t>ы</w:t>
      </w:r>
      <w:r w:rsidR="008A6275" w:rsidRPr="00FA05D5">
        <w:rPr>
          <w:szCs w:val="28"/>
          <w:lang w:val="ru-RU"/>
        </w:rPr>
        <w:t>;</w:t>
      </w:r>
    </w:p>
    <w:p w14:paraId="196B163B" w14:textId="7C7F68B0" w:rsidR="008A6275" w:rsidRPr="00FA05D5" w:rsidRDefault="008A6275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FA05D5">
        <w:rPr>
          <w:szCs w:val="28"/>
          <w:lang w:val="ru-RU"/>
        </w:rPr>
        <w:t>зависимость от интернета;</w:t>
      </w:r>
    </w:p>
    <w:p w14:paraId="16B60136" w14:textId="666CF1F4" w:rsidR="008A6275" w:rsidRPr="00FA05D5" w:rsidRDefault="008A6275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FA05D5">
        <w:rPr>
          <w:szCs w:val="28"/>
          <w:lang w:val="ru-RU"/>
        </w:rPr>
        <w:t>отсутствие счета времени;</w:t>
      </w:r>
    </w:p>
    <w:p w14:paraId="2ED1DC9F" w14:textId="36381923" w:rsidR="008A6275" w:rsidRPr="00FA05D5" w:rsidRDefault="008A6275">
      <w:pPr>
        <w:widowControl w:val="0"/>
        <w:numPr>
          <w:ilvl w:val="1"/>
          <w:numId w:val="8"/>
        </w:numPr>
        <w:tabs>
          <w:tab w:val="clear" w:pos="1931"/>
          <w:tab w:val="left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FA05D5">
        <w:rPr>
          <w:szCs w:val="28"/>
          <w:lang w:val="ru-RU"/>
        </w:rPr>
        <w:t xml:space="preserve">отсутствие </w:t>
      </w:r>
      <w:r w:rsidR="00112BCB" w:rsidRPr="00FA05D5">
        <w:rPr>
          <w:szCs w:val="28"/>
          <w:lang w:val="ru-RU"/>
        </w:rPr>
        <w:t>русск</w:t>
      </w:r>
      <w:r w:rsidR="00C82218" w:rsidRPr="00FA05D5">
        <w:rPr>
          <w:szCs w:val="28"/>
          <w:lang w:val="ru-RU"/>
        </w:rPr>
        <w:t>ой</w:t>
      </w:r>
      <w:r w:rsidR="00112BCB" w:rsidRPr="00FA05D5">
        <w:rPr>
          <w:szCs w:val="28"/>
          <w:lang w:val="ru-RU"/>
        </w:rPr>
        <w:t xml:space="preserve"> раскладка</w:t>
      </w:r>
      <w:r w:rsidRPr="00FA05D5">
        <w:rPr>
          <w:szCs w:val="28"/>
          <w:lang w:val="ru-RU"/>
        </w:rPr>
        <w:t>.</w:t>
      </w:r>
    </w:p>
    <w:p w14:paraId="560AE4B5" w14:textId="355A4251" w:rsidR="00DC01FA" w:rsidRDefault="00DC01FA" w:rsidP="00DC01FA">
      <w:pPr>
        <w:pStyle w:val="ab"/>
      </w:pPr>
      <w:r>
        <w:t xml:space="preserve">На основании анализа возможностей систем-аналогов были сформулированы требования к разрабатываемой системе (см. таблицу </w:t>
      </w:r>
      <w:r w:rsidR="008A6275">
        <w:t>1</w:t>
      </w:r>
      <w:r>
        <w:t>).</w:t>
      </w:r>
    </w:p>
    <w:p w14:paraId="41948BFC" w14:textId="77777777" w:rsidR="00F26287" w:rsidRDefault="00F26287" w:rsidP="00F26287">
      <w:pPr>
        <w:pStyle w:val="a2"/>
      </w:pPr>
      <w:r w:rsidRPr="00946F17">
        <w:t>Диаграмма объектов предметной области</w:t>
      </w:r>
    </w:p>
    <w:p w14:paraId="6A3E772C" w14:textId="6B358911" w:rsidR="003A1B73" w:rsidRDefault="00F26287" w:rsidP="003A1B73">
      <w:pPr>
        <w:pStyle w:val="ab"/>
      </w:pPr>
      <w:r>
        <w:rPr>
          <w:lang w:eastAsia="ru-RU"/>
        </w:rPr>
        <w:t>В объектном или объектно-ориентированном подходе в первую очередь выделяется множество основных объектов системы и впоследствии определяется множество операций над объектами.</w:t>
      </w:r>
      <w:r w:rsidRPr="00F26287">
        <w:rPr>
          <w:lang w:eastAsia="ru-RU"/>
        </w:rPr>
        <w:t xml:space="preserve"> </w:t>
      </w:r>
      <w:r>
        <w:rPr>
          <w:lang w:eastAsia="ru-RU"/>
        </w:rPr>
        <w:t>Такой подход базируется</w:t>
      </w:r>
      <w:r w:rsidR="003A1B73">
        <w:t xml:space="preserve"> </w:t>
      </w:r>
      <w:r w:rsidR="003A1B73">
        <w:rPr>
          <w:lang w:eastAsia="ru-RU"/>
        </w:rPr>
        <w:t>на абстрактных типах, и решение задачи выражается в терминах выделенных объектов [15].</w:t>
      </w:r>
    </w:p>
    <w:p w14:paraId="545F9652" w14:textId="77777777" w:rsidR="00DC01FA" w:rsidRDefault="00DC01FA" w:rsidP="00DC01FA">
      <w:pPr>
        <w:pStyle w:val="ab"/>
        <w:ind w:firstLine="0"/>
        <w:sectPr w:rsidR="00DC01FA" w:rsidSect="00074ECD">
          <w:footerReference w:type="default" r:id="rId17"/>
          <w:pgSz w:w="11906" w:h="16838" w:code="9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006CF237" w14:textId="3E658EAF" w:rsidR="008A6275" w:rsidRDefault="008A6275" w:rsidP="008A6275">
      <w:pPr>
        <w:pStyle w:val="ab"/>
        <w:ind w:firstLine="0"/>
      </w:pPr>
      <w:r>
        <w:lastRenderedPageBreak/>
        <w:t>Таблица 1 – Сравнительные характеристики систем-аналогов</w:t>
      </w:r>
    </w:p>
    <w:tbl>
      <w:tblPr>
        <w:tblStyle w:val="afff5"/>
        <w:tblW w:w="12264" w:type="dxa"/>
        <w:tblLook w:val="04A0" w:firstRow="1" w:lastRow="0" w:firstColumn="1" w:lastColumn="0" w:noHBand="0" w:noVBand="1"/>
      </w:tblPr>
      <w:tblGrid>
        <w:gridCol w:w="3794"/>
        <w:gridCol w:w="2268"/>
        <w:gridCol w:w="2977"/>
        <w:gridCol w:w="3225"/>
      </w:tblGrid>
      <w:tr w:rsidR="008A6275" w14:paraId="5CB222B5" w14:textId="77777777" w:rsidTr="006861CD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6E94E292" w14:textId="42F5B782" w:rsidR="008A6275" w:rsidRDefault="00D24639">
            <w:pPr>
              <w:pStyle w:val="af4"/>
              <w:jc w:val="right"/>
              <w:rPr>
                <w:lang w:val="ru-RU"/>
              </w:rPr>
            </w:pPr>
            <w:r>
              <w:rPr>
                <w:lang w:val="ru-RU"/>
              </w:rPr>
              <w:t>Название</w:t>
            </w:r>
            <w:r w:rsidR="008A6275">
              <w:rPr>
                <w:lang w:val="ru-RU"/>
              </w:rPr>
              <w:t xml:space="preserve"> системы</w:t>
            </w:r>
          </w:p>
          <w:p w14:paraId="60C4FCE4" w14:textId="77777777" w:rsidR="008A6275" w:rsidRDefault="008A6275">
            <w:pPr>
              <w:pStyle w:val="af4"/>
              <w:jc w:val="right"/>
              <w:rPr>
                <w:lang w:val="ru-RU"/>
              </w:rPr>
            </w:pPr>
          </w:p>
          <w:p w14:paraId="002693F8" w14:textId="334E5B2C" w:rsidR="008A6275" w:rsidRPr="00D24639" w:rsidRDefault="00D24639">
            <w:pPr>
              <w:pStyle w:val="af4"/>
              <w:jc w:val="left"/>
              <w:rPr>
                <w:lang w:val="ru-RU"/>
              </w:rPr>
            </w:pPr>
            <w:r>
              <w:rPr>
                <w:lang w:val="ru-RU"/>
              </w:rPr>
              <w:t>Название</w:t>
            </w:r>
            <w:r w:rsidR="008A6275">
              <w:t xml:space="preserve"> </w:t>
            </w:r>
            <w:r>
              <w:rPr>
                <w:lang w:val="ru-RU"/>
              </w:rPr>
              <w:t>показател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073C1A" w14:textId="77777777" w:rsidR="008A6275" w:rsidRDefault="008A6275">
            <w:pPr>
              <w:pStyle w:val="af4"/>
              <w:rPr>
                <w:lang w:val="ru-RU"/>
              </w:rPr>
            </w:pPr>
            <w:r>
              <w:rPr>
                <w:lang w:val="ru-RU"/>
              </w:rPr>
              <w:t>Система «</w:t>
            </w:r>
            <w:r>
              <w:rPr>
                <w:lang w:val="en-US"/>
              </w:rPr>
              <w:t>Stamina-online</w:t>
            </w:r>
            <w:r>
              <w:rPr>
                <w:lang w:val="ru-RU"/>
              </w:rPr>
              <w:t>»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999554" w14:textId="2D87207F" w:rsidR="008A6275" w:rsidRPr="008A6275" w:rsidRDefault="008A6275" w:rsidP="008A6275">
            <w:pPr>
              <w:pStyle w:val="a3"/>
              <w:numPr>
                <w:ilvl w:val="0"/>
                <w:numId w:val="0"/>
              </w:numPr>
            </w:pPr>
            <w:proofErr w:type="spellStart"/>
            <w:r>
              <w:t>Система</w:t>
            </w:r>
            <w:proofErr w:type="spellEnd"/>
            <w:r>
              <w:rPr>
                <w:lang w:val="ru-RU"/>
              </w:rPr>
              <w:t xml:space="preserve"> «</w:t>
            </w:r>
            <w:proofErr w:type="spellStart"/>
            <w:r w:rsidRPr="00936C97">
              <w:rPr>
                <w:lang w:val="ru-RU"/>
              </w:rPr>
              <w:t>TypingClub</w:t>
            </w:r>
            <w:proofErr w:type="spellEnd"/>
            <w:r>
              <w:rPr>
                <w:lang w:val="ru-RU"/>
              </w:rPr>
              <w:t>»</w:t>
            </w:r>
          </w:p>
        </w:tc>
        <w:tc>
          <w:tcPr>
            <w:tcW w:w="3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27E3F" w14:textId="33F66B6C" w:rsidR="008A6275" w:rsidRDefault="008A6275">
            <w:pPr>
              <w:pStyle w:val="af4"/>
              <w:rPr>
                <w:lang w:val="ru-RU"/>
              </w:rPr>
            </w:pPr>
            <w:r>
              <w:rPr>
                <w:lang w:val="ru-RU"/>
              </w:rPr>
              <w:t>Разрабатываемая система</w:t>
            </w:r>
          </w:p>
        </w:tc>
      </w:tr>
      <w:tr w:rsidR="008A6275" w14:paraId="6AC8C2BE" w14:textId="77777777" w:rsidTr="006861CD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A6234" w14:textId="77777777" w:rsidR="008A6275" w:rsidRDefault="008A6275">
            <w:pPr>
              <w:pStyle w:val="ab"/>
              <w:ind w:firstLine="0"/>
            </w:pPr>
            <w:r>
              <w:t>Бесплатный досту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C646AD" w14:textId="77777777" w:rsidR="008A6275" w:rsidRDefault="008A6275">
            <w:pPr>
              <w:pStyle w:val="ab"/>
              <w:ind w:firstLine="0"/>
              <w:jc w:val="center"/>
            </w:pPr>
            <w:r>
              <w:t>+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20FE5" w14:textId="77777777" w:rsidR="008A6275" w:rsidRDefault="008A6275">
            <w:pPr>
              <w:pStyle w:val="ab"/>
              <w:ind w:firstLine="0"/>
              <w:jc w:val="center"/>
            </w:pPr>
            <w:r>
              <w:t>+</w:t>
            </w:r>
          </w:p>
        </w:tc>
        <w:tc>
          <w:tcPr>
            <w:tcW w:w="3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78B51D" w14:textId="77777777" w:rsidR="008A6275" w:rsidRDefault="008A6275">
            <w:pPr>
              <w:pStyle w:val="ab"/>
              <w:ind w:firstLine="0"/>
              <w:jc w:val="center"/>
            </w:pPr>
            <w:r>
              <w:t>+</w:t>
            </w:r>
          </w:p>
        </w:tc>
      </w:tr>
      <w:tr w:rsidR="008A6275" w14:paraId="0F6C76CE" w14:textId="77777777" w:rsidTr="006861CD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3EF7B" w14:textId="77777777" w:rsidR="008A6275" w:rsidRDefault="008A6275">
            <w:pPr>
              <w:pStyle w:val="ab"/>
              <w:ind w:firstLine="0"/>
            </w:pPr>
            <w:r>
              <w:t>Удобство использования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71048" w14:textId="77777777" w:rsidR="008A6275" w:rsidRDefault="008A6275">
            <w:pPr>
              <w:pStyle w:val="ab"/>
              <w:ind w:firstLine="0"/>
              <w:jc w:val="center"/>
            </w:pPr>
            <w:r>
              <w:t>+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888C1" w14:textId="7D719998" w:rsidR="008A6275" w:rsidRDefault="008A6275">
            <w:pPr>
              <w:pStyle w:val="ab"/>
              <w:ind w:firstLine="0"/>
              <w:jc w:val="center"/>
            </w:pPr>
            <w:r>
              <w:t>+</w:t>
            </w:r>
          </w:p>
        </w:tc>
        <w:tc>
          <w:tcPr>
            <w:tcW w:w="3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D30B7C" w14:textId="77777777" w:rsidR="008A6275" w:rsidRDefault="008A6275">
            <w:pPr>
              <w:pStyle w:val="ab"/>
              <w:ind w:firstLine="0"/>
              <w:jc w:val="center"/>
            </w:pPr>
            <w:r>
              <w:t>+</w:t>
            </w:r>
          </w:p>
        </w:tc>
      </w:tr>
      <w:tr w:rsidR="008A6275" w14:paraId="40437E06" w14:textId="77777777" w:rsidTr="006861CD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67FBF" w14:textId="77777777" w:rsidR="008A6275" w:rsidRDefault="008A6275">
            <w:pPr>
              <w:pStyle w:val="ab"/>
              <w:ind w:firstLine="0"/>
            </w:pPr>
            <w:r>
              <w:t>Уровень сложност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2FA418" w14:textId="77777777" w:rsidR="008A6275" w:rsidRDefault="008A6275">
            <w:pPr>
              <w:pStyle w:val="ab"/>
              <w:ind w:firstLine="0"/>
              <w:jc w:val="center"/>
            </w:pPr>
            <w:r>
              <w:t>+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B7012A" w14:textId="46F24DD4" w:rsidR="008A6275" w:rsidRDefault="008A6275">
            <w:pPr>
              <w:pStyle w:val="ab"/>
              <w:ind w:firstLine="0"/>
              <w:jc w:val="center"/>
            </w:pPr>
            <w:r>
              <w:t>+</w:t>
            </w:r>
          </w:p>
        </w:tc>
        <w:tc>
          <w:tcPr>
            <w:tcW w:w="3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B476EE" w14:textId="77777777" w:rsidR="008A6275" w:rsidRDefault="008A6275">
            <w:pPr>
              <w:pStyle w:val="ab"/>
              <w:ind w:firstLine="0"/>
              <w:jc w:val="center"/>
            </w:pPr>
            <w:r>
              <w:t>+</w:t>
            </w:r>
          </w:p>
        </w:tc>
      </w:tr>
      <w:tr w:rsidR="006861CD" w14:paraId="47579F90" w14:textId="77777777" w:rsidTr="006861CD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685CA" w14:textId="3AC19BA3" w:rsidR="006861CD" w:rsidRDefault="006861CD">
            <w:pPr>
              <w:pStyle w:val="ab"/>
              <w:ind w:firstLine="0"/>
            </w:pPr>
            <w:r>
              <w:t>Визуализация клавиатур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79FE0" w14:textId="351CD9B3" w:rsidR="006861CD" w:rsidRDefault="006861CD">
            <w:pPr>
              <w:pStyle w:val="ab"/>
              <w:ind w:firstLine="0"/>
              <w:jc w:val="center"/>
            </w:pPr>
            <w:r>
              <w:t>+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0D3A34" w14:textId="43540F50" w:rsidR="006861CD" w:rsidRDefault="006861CD">
            <w:pPr>
              <w:pStyle w:val="ab"/>
              <w:ind w:firstLine="0"/>
              <w:jc w:val="center"/>
            </w:pPr>
            <w:r>
              <w:t>+</w:t>
            </w:r>
          </w:p>
        </w:tc>
        <w:tc>
          <w:tcPr>
            <w:tcW w:w="3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7EB0F5" w14:textId="3E14EB39" w:rsidR="006861CD" w:rsidRDefault="006861CD">
            <w:pPr>
              <w:pStyle w:val="ab"/>
              <w:ind w:firstLine="0"/>
              <w:jc w:val="center"/>
            </w:pPr>
            <w:r>
              <w:t>+</w:t>
            </w:r>
          </w:p>
        </w:tc>
      </w:tr>
      <w:tr w:rsidR="006861CD" w14:paraId="1134DBFC" w14:textId="77777777" w:rsidTr="006861CD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13B32" w14:textId="227151A1" w:rsidR="006861CD" w:rsidRDefault="006861CD">
            <w:pPr>
              <w:pStyle w:val="ab"/>
              <w:ind w:firstLine="0"/>
            </w:pPr>
            <w:r>
              <w:t>Визуализация статистик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8A582" w14:textId="33AAD0E1" w:rsidR="006861CD" w:rsidRDefault="00F26287">
            <w:pPr>
              <w:pStyle w:val="ab"/>
              <w:ind w:firstLine="0"/>
              <w:jc w:val="center"/>
            </w:pPr>
            <w:r>
              <w:sym w:font="Symbol" w:char="F02D"/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25CD9" w14:textId="5B9C30AE" w:rsidR="006861CD" w:rsidRDefault="006861CD">
            <w:pPr>
              <w:pStyle w:val="ab"/>
              <w:ind w:firstLine="0"/>
              <w:jc w:val="center"/>
            </w:pPr>
            <w:r>
              <w:t>+</w:t>
            </w:r>
          </w:p>
        </w:tc>
        <w:tc>
          <w:tcPr>
            <w:tcW w:w="3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80A487" w14:textId="50C81B79" w:rsidR="006861CD" w:rsidRDefault="006861CD">
            <w:pPr>
              <w:pStyle w:val="ab"/>
              <w:ind w:firstLine="0"/>
              <w:jc w:val="center"/>
            </w:pPr>
            <w:r>
              <w:t>+</w:t>
            </w:r>
          </w:p>
        </w:tc>
      </w:tr>
      <w:tr w:rsidR="006861CD" w14:paraId="09D03BAB" w14:textId="77777777" w:rsidTr="006861CD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81FA6" w14:textId="5FBD231F" w:rsidR="006861CD" w:rsidRDefault="006861CD">
            <w:pPr>
              <w:pStyle w:val="ab"/>
              <w:ind w:firstLine="0"/>
            </w:pPr>
            <w:r>
              <w:t>Иностранные язык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2F99F" w14:textId="75C287EC" w:rsidR="006861CD" w:rsidRDefault="006861CD">
            <w:pPr>
              <w:pStyle w:val="ab"/>
              <w:ind w:firstLine="0"/>
              <w:jc w:val="center"/>
            </w:pPr>
            <w:r>
              <w:t>+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FF2C31" w14:textId="76258EDD" w:rsidR="006861CD" w:rsidRDefault="006861CD">
            <w:pPr>
              <w:pStyle w:val="ab"/>
              <w:ind w:firstLine="0"/>
              <w:jc w:val="center"/>
            </w:pPr>
            <w:r>
              <w:t>+</w:t>
            </w:r>
          </w:p>
        </w:tc>
        <w:tc>
          <w:tcPr>
            <w:tcW w:w="3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4F2F23" w14:textId="741AD589" w:rsidR="006861CD" w:rsidRDefault="00F26287">
            <w:pPr>
              <w:pStyle w:val="ab"/>
              <w:ind w:firstLine="0"/>
              <w:jc w:val="center"/>
            </w:pPr>
            <w:r>
              <w:sym w:font="Symbol" w:char="F02D"/>
            </w:r>
          </w:p>
        </w:tc>
      </w:tr>
      <w:tr w:rsidR="006861CD" w14:paraId="4976C080" w14:textId="77777777" w:rsidTr="006861CD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DBC75" w14:textId="72CAEFCF" w:rsidR="006861CD" w:rsidRDefault="00112BCB">
            <w:pPr>
              <w:pStyle w:val="ab"/>
              <w:ind w:firstLine="0"/>
            </w:pPr>
            <w:r>
              <w:t>Наличие</w:t>
            </w:r>
            <w:r w:rsidR="006861CD">
              <w:t xml:space="preserve"> русско</w:t>
            </w:r>
            <w:r>
              <w:t>й раскладк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8383DC" w14:textId="437516C1" w:rsidR="006861CD" w:rsidRDefault="006861CD">
            <w:pPr>
              <w:pStyle w:val="ab"/>
              <w:ind w:firstLine="0"/>
              <w:jc w:val="center"/>
            </w:pPr>
            <w:r>
              <w:t>+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6660F7" w14:textId="0EDC33F5" w:rsidR="006861CD" w:rsidRDefault="00F26287">
            <w:pPr>
              <w:pStyle w:val="ab"/>
              <w:ind w:firstLine="0"/>
              <w:jc w:val="center"/>
            </w:pPr>
            <w:r>
              <w:sym w:font="Symbol" w:char="F02D"/>
            </w:r>
          </w:p>
        </w:tc>
        <w:tc>
          <w:tcPr>
            <w:tcW w:w="3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A2DFF5" w14:textId="1786E797" w:rsidR="006861CD" w:rsidRDefault="006861CD">
            <w:pPr>
              <w:pStyle w:val="ab"/>
              <w:ind w:firstLine="0"/>
              <w:jc w:val="center"/>
            </w:pPr>
            <w:r>
              <w:t>+</w:t>
            </w:r>
          </w:p>
        </w:tc>
      </w:tr>
      <w:tr w:rsidR="006861CD" w14:paraId="4EEB39E5" w14:textId="77777777" w:rsidTr="006861CD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6FA62" w14:textId="23121CA1" w:rsidR="006861CD" w:rsidRDefault="006861CD">
            <w:pPr>
              <w:pStyle w:val="ab"/>
              <w:ind w:firstLine="0"/>
            </w:pPr>
            <w:r>
              <w:t>Наличие реклам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0548B" w14:textId="3F7E5227" w:rsidR="006861CD" w:rsidRDefault="006861CD">
            <w:pPr>
              <w:pStyle w:val="ab"/>
              <w:ind w:firstLine="0"/>
              <w:jc w:val="center"/>
            </w:pPr>
            <w:r>
              <w:t>+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85B9F" w14:textId="7EADA085" w:rsidR="006861CD" w:rsidRDefault="006861CD">
            <w:pPr>
              <w:pStyle w:val="ab"/>
              <w:ind w:firstLine="0"/>
              <w:jc w:val="center"/>
            </w:pPr>
            <w:r>
              <w:t>+</w:t>
            </w:r>
          </w:p>
        </w:tc>
        <w:tc>
          <w:tcPr>
            <w:tcW w:w="3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FB7CE" w14:textId="44F64D69" w:rsidR="006861CD" w:rsidRDefault="00F26287">
            <w:pPr>
              <w:pStyle w:val="ab"/>
              <w:ind w:firstLine="0"/>
              <w:jc w:val="center"/>
            </w:pPr>
            <w:r>
              <w:sym w:font="Symbol" w:char="F02D"/>
            </w:r>
          </w:p>
        </w:tc>
      </w:tr>
      <w:tr w:rsidR="006861CD" w14:paraId="726BE8BA" w14:textId="77777777" w:rsidTr="006861CD">
        <w:tc>
          <w:tcPr>
            <w:tcW w:w="3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EF4E2" w14:textId="4641B8E4" w:rsidR="006861CD" w:rsidRDefault="006861CD">
            <w:pPr>
              <w:pStyle w:val="ab"/>
              <w:ind w:firstLine="0"/>
            </w:pPr>
            <w:r>
              <w:t>Счёт времен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53ECB" w14:textId="6B7B26D8" w:rsidR="006861CD" w:rsidRDefault="006861CD">
            <w:pPr>
              <w:pStyle w:val="ab"/>
              <w:ind w:firstLine="0"/>
              <w:jc w:val="center"/>
            </w:pPr>
            <w:r>
              <w:t>+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F6D088" w14:textId="4AE1DCE7" w:rsidR="006861CD" w:rsidRDefault="00F26287">
            <w:pPr>
              <w:pStyle w:val="ab"/>
              <w:ind w:firstLine="0"/>
              <w:jc w:val="center"/>
            </w:pPr>
            <w:r>
              <w:sym w:font="Symbol" w:char="F02D"/>
            </w:r>
          </w:p>
        </w:tc>
        <w:tc>
          <w:tcPr>
            <w:tcW w:w="3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AD9A1" w14:textId="22C8D1A0" w:rsidR="006861CD" w:rsidRDefault="006861CD">
            <w:pPr>
              <w:pStyle w:val="ab"/>
              <w:ind w:firstLine="0"/>
              <w:jc w:val="center"/>
            </w:pPr>
            <w:r>
              <w:t>+</w:t>
            </w:r>
          </w:p>
        </w:tc>
      </w:tr>
    </w:tbl>
    <w:p w14:paraId="5B52C1BF" w14:textId="77777777" w:rsidR="00DC01FA" w:rsidRPr="00DC01FA" w:rsidRDefault="00DC01FA" w:rsidP="00DC01FA">
      <w:pPr>
        <w:pStyle w:val="ab"/>
        <w:ind w:firstLine="0"/>
      </w:pPr>
    </w:p>
    <w:p w14:paraId="10DFB600" w14:textId="77777777" w:rsidR="00DC01FA" w:rsidRDefault="00DC01FA" w:rsidP="00E07C72">
      <w:pPr>
        <w:pStyle w:val="a2"/>
        <w:sectPr w:rsidR="00DC01FA" w:rsidSect="008A0D3A">
          <w:pgSz w:w="16838" w:h="11906" w:orient="landscape" w:code="9"/>
          <w:pgMar w:top="1701" w:right="1134" w:bottom="851" w:left="1134" w:header="709" w:footer="709" w:gutter="0"/>
          <w:cols w:space="708"/>
          <w:docGrid w:linePitch="381"/>
        </w:sectPr>
      </w:pPr>
    </w:p>
    <w:p w14:paraId="66BBE868" w14:textId="586497CD" w:rsidR="00085DD2" w:rsidRDefault="00085DD2" w:rsidP="00085DD2">
      <w:pPr>
        <w:pStyle w:val="ab"/>
        <w:rPr>
          <w:lang w:eastAsia="ru-RU"/>
        </w:rPr>
      </w:pPr>
      <w:r>
        <w:rPr>
          <w:lang w:eastAsia="ru-RU"/>
        </w:rPr>
        <w:lastRenderedPageBreak/>
        <w:t>Объектно-ориентированный анализ и проектирование (ООАП, Object-</w:t>
      </w:r>
      <w:proofErr w:type="spellStart"/>
      <w:r>
        <w:rPr>
          <w:lang w:eastAsia="ru-RU"/>
        </w:rPr>
        <w:t>Oriented</w:t>
      </w:r>
      <w:proofErr w:type="spellEnd"/>
      <w:r>
        <w:rPr>
          <w:lang w:eastAsia="ru-RU"/>
        </w:rPr>
        <w:t xml:space="preserve"> Analysis/Design) - технология разработки программных систем, в основу которых положена объектно-ориентированная методология представления предметной области в виде объектов, являющихся экземплярами соответствующих классов [</w:t>
      </w:r>
      <w:r w:rsidR="006B522A">
        <w:rPr>
          <w:lang w:eastAsia="ru-RU"/>
        </w:rPr>
        <w:t>4</w:t>
      </w:r>
      <w:r>
        <w:rPr>
          <w:lang w:eastAsia="ru-RU"/>
        </w:rPr>
        <w:t>].</w:t>
      </w:r>
    </w:p>
    <w:p w14:paraId="25AA79D8" w14:textId="4A941342" w:rsidR="00085DD2" w:rsidRDefault="00085DD2" w:rsidP="006D2ED2">
      <w:pPr>
        <w:pStyle w:val="ab"/>
        <w:rPr>
          <w:lang w:eastAsia="ru-RU"/>
        </w:rPr>
      </w:pPr>
      <w:r>
        <w:rPr>
          <w:lang w:eastAsia="ru-RU"/>
        </w:rPr>
        <w:t xml:space="preserve">На рисунке 10 приведена диаграмма </w:t>
      </w:r>
      <w:r>
        <w:t xml:space="preserve">объектов предметной области. </w:t>
      </w:r>
    </w:p>
    <w:p w14:paraId="4FC3C412" w14:textId="604BFD42" w:rsidR="006D2ED2" w:rsidRDefault="00FA2580" w:rsidP="006D2ED2">
      <w:pPr>
        <w:pStyle w:val="ab"/>
        <w:spacing w:after="240" w:line="240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E6D9E9B" wp14:editId="2DBDAABE">
            <wp:extent cx="5930900" cy="2254250"/>
            <wp:effectExtent l="0" t="0" r="0" b="0"/>
            <wp:docPr id="803227803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225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D2ED2">
        <w:rPr>
          <w:lang w:eastAsia="ru-RU"/>
        </w:rPr>
        <w:br/>
      </w:r>
      <w:r w:rsidR="00085DD2">
        <w:t>Рисунок 10 – Диаграмма объектов предметной области</w:t>
      </w:r>
    </w:p>
    <w:p w14:paraId="73AB371D" w14:textId="3427E09B" w:rsidR="00B03184" w:rsidRDefault="00B03184" w:rsidP="00377C09">
      <w:pPr>
        <w:pStyle w:val="ab"/>
        <w:rPr>
          <w:lang w:eastAsia="ru-RU"/>
        </w:rPr>
      </w:pPr>
      <w:r w:rsidRPr="00B03184">
        <w:rPr>
          <w:lang w:eastAsia="ru-RU"/>
        </w:rPr>
        <w:t xml:space="preserve">Упражнение </w:t>
      </w:r>
      <w:r>
        <w:rPr>
          <w:lang w:eastAsia="ru-RU"/>
        </w:rPr>
        <w:t>–</w:t>
      </w:r>
      <w:r w:rsidRPr="00B03184">
        <w:rPr>
          <w:lang w:eastAsia="ru-RU"/>
        </w:rPr>
        <w:t xml:space="preserve"> это объект, представляющий собой отдельный блок обучения в клавиатурном тренажере. Он</w:t>
      </w:r>
      <w:r w:rsidR="00386B03">
        <w:rPr>
          <w:lang w:eastAsia="ru-RU"/>
        </w:rPr>
        <w:t>о</w:t>
      </w:r>
      <w:r w:rsidRPr="00B03184">
        <w:rPr>
          <w:lang w:eastAsia="ru-RU"/>
        </w:rPr>
        <w:t xml:space="preserve"> содержит набор </w:t>
      </w:r>
      <w:r>
        <w:rPr>
          <w:lang w:eastAsia="ru-RU"/>
        </w:rPr>
        <w:t xml:space="preserve">символов, </w:t>
      </w:r>
      <w:r w:rsidRPr="00B03184">
        <w:rPr>
          <w:lang w:eastAsia="ru-RU"/>
        </w:rPr>
        <w:t xml:space="preserve">который пользователь должен напечатать, и может иметь различные параметры, влияющие на процесс обучения. </w:t>
      </w:r>
      <w:r w:rsidR="00C05E25">
        <w:rPr>
          <w:lang w:eastAsia="ru-RU"/>
        </w:rPr>
        <w:t xml:space="preserve">Каждое упражнение характеризуется уровнем сложности и состоит из символов, текст упражнения ограничен некоторым количеством знаков. </w:t>
      </w:r>
    </w:p>
    <w:p w14:paraId="27BDF504" w14:textId="7C0405D4" w:rsidR="00022380" w:rsidRDefault="00022380" w:rsidP="00962264">
      <w:pPr>
        <w:pStyle w:val="ab"/>
        <w:ind w:firstLine="708"/>
        <w:rPr>
          <w:lang w:eastAsia="ru-RU"/>
        </w:rPr>
      </w:pPr>
      <w:r w:rsidRPr="00022380">
        <w:rPr>
          <w:lang w:eastAsia="ru-RU"/>
        </w:rPr>
        <w:t>Символы</w:t>
      </w:r>
      <w:r w:rsidR="00962264">
        <w:rPr>
          <w:lang w:eastAsia="ru-RU"/>
        </w:rPr>
        <w:t xml:space="preserve"> – объект</w:t>
      </w:r>
      <w:r w:rsidRPr="00022380">
        <w:rPr>
          <w:lang w:eastAsia="ru-RU"/>
        </w:rPr>
        <w:t xml:space="preserve"> представляет собой набор символов, используемых в упражнении клавиатурного тренажера. В него входят как отдельные буквы, цифры и знаки препинания, так и комбинации символов. </w:t>
      </w:r>
      <w:r>
        <w:rPr>
          <w:lang w:eastAsia="ru-RU"/>
        </w:rPr>
        <w:t>Символы группируются по расположению зон на клавиатуре</w:t>
      </w:r>
      <w:r w:rsidRPr="00022380">
        <w:rPr>
          <w:lang w:eastAsia="ru-RU"/>
        </w:rPr>
        <w:t>.</w:t>
      </w:r>
    </w:p>
    <w:p w14:paraId="70F88449" w14:textId="70459422" w:rsidR="00C05E25" w:rsidRDefault="00C05E25" w:rsidP="00377C09">
      <w:pPr>
        <w:pStyle w:val="ab"/>
        <w:rPr>
          <w:lang w:eastAsia="ru-RU"/>
        </w:rPr>
      </w:pPr>
      <w:r w:rsidRPr="00C05E25">
        <w:rPr>
          <w:lang w:eastAsia="ru-RU"/>
        </w:rPr>
        <w:t xml:space="preserve">Уровень сложности </w:t>
      </w:r>
      <w:r>
        <w:rPr>
          <w:lang w:eastAsia="ru-RU"/>
        </w:rPr>
        <w:t>–</w:t>
      </w:r>
      <w:r w:rsidRPr="00C05E25">
        <w:rPr>
          <w:lang w:eastAsia="ru-RU"/>
        </w:rPr>
        <w:t xml:space="preserve"> это объект, представляющий собой набор параметров, определяющих сложность упражнения</w:t>
      </w:r>
      <w:r>
        <w:rPr>
          <w:lang w:eastAsia="ru-RU"/>
        </w:rPr>
        <w:t xml:space="preserve"> </w:t>
      </w:r>
      <w:r w:rsidRPr="00C05E25">
        <w:rPr>
          <w:lang w:eastAsia="ru-RU"/>
        </w:rPr>
        <w:t xml:space="preserve">в клавиатурном тренажере. Он устанавливает определенные ограничения и требования к </w:t>
      </w:r>
      <w:r w:rsidR="00386B03">
        <w:rPr>
          <w:lang w:eastAsia="ru-RU"/>
        </w:rPr>
        <w:t>упражнению</w:t>
      </w:r>
      <w:r w:rsidRPr="00C05E25">
        <w:rPr>
          <w:lang w:eastAsia="ru-RU"/>
        </w:rPr>
        <w:t>, делая обучение более сложным или более простым.</w:t>
      </w:r>
    </w:p>
    <w:p w14:paraId="06B6CE84" w14:textId="476B3A2F" w:rsidR="004D2939" w:rsidRDefault="004D2939" w:rsidP="00377C09">
      <w:pPr>
        <w:pStyle w:val="ab"/>
        <w:rPr>
          <w:lang w:eastAsia="ru-RU"/>
        </w:rPr>
      </w:pPr>
      <w:r>
        <w:rPr>
          <w:lang w:eastAsia="ru-RU"/>
        </w:rPr>
        <w:t>Все объекты будут храниться в БД.</w:t>
      </w:r>
    </w:p>
    <w:p w14:paraId="5F4FB1C1" w14:textId="77777777" w:rsidR="004D2939" w:rsidRDefault="004D2939" w:rsidP="00377C09">
      <w:pPr>
        <w:pStyle w:val="ab"/>
        <w:rPr>
          <w:lang w:eastAsia="ru-RU"/>
        </w:rPr>
      </w:pPr>
      <w:r w:rsidRPr="004D2939">
        <w:rPr>
          <w:lang w:eastAsia="ru-RU"/>
        </w:rPr>
        <w:lastRenderedPageBreak/>
        <w:t xml:space="preserve">Администратор – это человек, отвечающий за управление системой тренажера. Он обладает широкими полномочиями, которые позволяют ему добавлять и редактировать упражнения, создавать новых пользователей, изменять их права доступа, а также анализировать статистику и отслеживать прогресс обучения всех пользователей. </w:t>
      </w:r>
    </w:p>
    <w:p w14:paraId="2B24283F" w14:textId="29017C1C" w:rsidR="00386B03" w:rsidRDefault="004D2939" w:rsidP="004D2939">
      <w:pPr>
        <w:pStyle w:val="ab"/>
        <w:rPr>
          <w:lang w:eastAsia="ru-RU"/>
        </w:rPr>
      </w:pPr>
      <w:r>
        <w:rPr>
          <w:lang w:eastAsia="ru-RU"/>
        </w:rPr>
        <w:t>Обуча</w:t>
      </w:r>
      <w:r w:rsidR="00FA2580">
        <w:rPr>
          <w:lang w:eastAsia="ru-RU"/>
        </w:rPr>
        <w:t>емый</w:t>
      </w:r>
      <w:r w:rsidRPr="004D2939">
        <w:rPr>
          <w:lang w:eastAsia="ru-RU"/>
        </w:rPr>
        <w:t xml:space="preserve"> – это человек, который использует тренажер для тренировки своих навыков печати. Он выбирает упражнения, отслеживает свой прогресс, анализирует статистику и стремится повысить свою скорость и точность печати.</w:t>
      </w:r>
    </w:p>
    <w:p w14:paraId="2409FA7A" w14:textId="77777777" w:rsidR="005B04EF" w:rsidRPr="00796675" w:rsidRDefault="005B04EF" w:rsidP="00E07C72">
      <w:pPr>
        <w:pStyle w:val="a2"/>
      </w:pPr>
      <w:bookmarkStart w:id="11" w:name="_Toc90897440"/>
      <w:r w:rsidRPr="00946F17">
        <w:t>Постановка задачи</w:t>
      </w:r>
      <w:bookmarkEnd w:id="11"/>
    </w:p>
    <w:p w14:paraId="5CD48781" w14:textId="11855644" w:rsidR="008D7A61" w:rsidRDefault="004D2939" w:rsidP="00456F75">
      <w:pPr>
        <w:pStyle w:val="ab"/>
      </w:pPr>
      <w:r w:rsidRPr="004D2939">
        <w:t xml:space="preserve">Во время курсового проектирования необходимо разработать клавиатурный тренажер для тренировки слепой печати, с помощью которого администратор сможет создавать упражнения, настраивать различные уровни сложности, а </w:t>
      </w:r>
      <w:r>
        <w:t>обучающийся сможет</w:t>
      </w:r>
      <w:r w:rsidRPr="004D2939">
        <w:t xml:space="preserve"> выполнять эти упражнения</w:t>
      </w:r>
      <w:r w:rsidR="008D7A61" w:rsidRPr="008D7A61">
        <w:t>. Система должна быть реализована в виде веб-приложения.</w:t>
      </w:r>
    </w:p>
    <w:p w14:paraId="6ED31CC3" w14:textId="482F290B" w:rsidR="00CC1BD0" w:rsidRPr="00CC1BD0" w:rsidRDefault="008D7A61" w:rsidP="00CC1BD0">
      <w:pPr>
        <w:pStyle w:val="ab"/>
      </w:pPr>
      <w:r w:rsidRPr="008D7A61">
        <w:t xml:space="preserve">В системе должно быть реализовано две роли пользователей: администратор и </w:t>
      </w:r>
      <w:r w:rsidR="003C32FB">
        <w:t>обучающийся</w:t>
      </w:r>
      <w:r w:rsidRPr="008D7A61">
        <w:t xml:space="preserve">, поэтому для того, чтобы работать с системой, при первом входе в систему </w:t>
      </w:r>
      <w:r w:rsidR="003C32FB">
        <w:t>обучающиеся</w:t>
      </w:r>
      <w:r w:rsidRPr="008D7A61">
        <w:t xml:space="preserve"> должны пройти процедуру регистрации: ввести логин и пароль (длина логина должна быть от 4 до </w:t>
      </w:r>
      <w:r>
        <w:t>10</w:t>
      </w:r>
      <w:r w:rsidRPr="008D7A61">
        <w:t xml:space="preserve"> символов, длина пароля – от 4 до 10 символов). При повторном входе,</w:t>
      </w:r>
      <w:r w:rsidR="003C32FB">
        <w:t xml:space="preserve"> любой</w:t>
      </w:r>
      <w:r w:rsidRPr="008D7A61">
        <w:t xml:space="preserve"> пользовател</w:t>
      </w:r>
      <w:r w:rsidR="003C32FB">
        <w:t>ь</w:t>
      </w:r>
      <w:r w:rsidRPr="008D7A61">
        <w:t xml:space="preserve"> </w:t>
      </w:r>
      <w:r w:rsidR="003C32FB">
        <w:t>должен</w:t>
      </w:r>
      <w:r w:rsidRPr="008D7A61">
        <w:t xml:space="preserve"> авторизоваться в системе и затем, после аутентификации, система должна настроить интерфейс пользователя на заданную роль. </w:t>
      </w:r>
    </w:p>
    <w:p w14:paraId="3F658F9B" w14:textId="5D5DB419" w:rsidR="004A02D7" w:rsidRDefault="004A02D7">
      <w:pPr>
        <w:pStyle w:val="a3"/>
        <w:numPr>
          <w:ilvl w:val="2"/>
          <w:numId w:val="44"/>
        </w:numPr>
      </w:pPr>
      <w:proofErr w:type="spellStart"/>
      <w:r w:rsidRPr="004A02D7">
        <w:t>Режим</w:t>
      </w:r>
      <w:proofErr w:type="spellEnd"/>
      <w:r w:rsidRPr="004A02D7">
        <w:t xml:space="preserve"> </w:t>
      </w:r>
      <w:proofErr w:type="spellStart"/>
      <w:r w:rsidRPr="004A02D7">
        <w:t>администратора</w:t>
      </w:r>
      <w:proofErr w:type="spellEnd"/>
    </w:p>
    <w:p w14:paraId="43C26AE0" w14:textId="77777777" w:rsidR="004C4B04" w:rsidRDefault="00ED2D16" w:rsidP="008D7A61">
      <w:pPr>
        <w:pStyle w:val="ab"/>
      </w:pPr>
      <w:r w:rsidRPr="00ED2D16">
        <w:t>Администратор</w:t>
      </w:r>
      <w:r>
        <w:t xml:space="preserve"> </w:t>
      </w:r>
      <w:r w:rsidRPr="00ED2D16">
        <w:t>обладает широким спектром полномочий, позволяющим ему эффективно управлять функционированием</w:t>
      </w:r>
      <w:r>
        <w:t xml:space="preserve"> системы</w:t>
      </w:r>
      <w:r w:rsidRPr="00ED2D16">
        <w:t xml:space="preserve">. Он </w:t>
      </w:r>
      <w:r w:rsidR="004C4B04">
        <w:t>с</w:t>
      </w:r>
      <w:r>
        <w:t>может</w:t>
      </w:r>
      <w:r w:rsidR="004C4B04">
        <w:t xml:space="preserve"> добавлять пользователей</w:t>
      </w:r>
      <w:r>
        <w:t xml:space="preserve"> и</w:t>
      </w:r>
      <w:r w:rsidR="004C4B04">
        <w:t xml:space="preserve"> выполнять</w:t>
      </w:r>
      <w:r>
        <w:t xml:space="preserve"> их блокировку</w:t>
      </w:r>
      <w:r w:rsidR="004C4B04">
        <w:t xml:space="preserve">. </w:t>
      </w:r>
    </w:p>
    <w:p w14:paraId="7999EDD0" w14:textId="0B783461" w:rsidR="00092861" w:rsidRDefault="004C4B04" w:rsidP="008D7A61">
      <w:pPr>
        <w:pStyle w:val="ab"/>
      </w:pPr>
      <w:r>
        <w:lastRenderedPageBreak/>
        <w:t xml:space="preserve">Он сможет </w:t>
      </w:r>
      <w:r w:rsidR="00092861">
        <w:t xml:space="preserve">добавлять и </w:t>
      </w:r>
      <w:r w:rsidR="00ED2D16">
        <w:t xml:space="preserve">настраивать </w:t>
      </w:r>
      <w:r w:rsidR="00ED2D16" w:rsidRPr="00ED2D16">
        <w:t>уровн</w:t>
      </w:r>
      <w:r>
        <w:t>и</w:t>
      </w:r>
      <w:r w:rsidR="00ED2D16" w:rsidRPr="00ED2D16">
        <w:t xml:space="preserve"> сложности </w:t>
      </w:r>
      <w:r w:rsidR="00ED2D16">
        <w:t>упражнений,</w:t>
      </w:r>
      <w:r w:rsidR="00092861">
        <w:t xml:space="preserve"> в системе должно быть реализовано от 3 до 12 уровней сложности. </w:t>
      </w:r>
      <w:proofErr w:type="gramStart"/>
      <w:r w:rsidR="00092861">
        <w:t>При настройки</w:t>
      </w:r>
      <w:proofErr w:type="gramEnd"/>
      <w:r w:rsidR="00092861">
        <w:t xml:space="preserve"> уровня сложности администратор должен задать </w:t>
      </w:r>
      <w:r w:rsidR="00ED2D16">
        <w:t>минимальн</w:t>
      </w:r>
      <w:r w:rsidR="00092861">
        <w:t>ую</w:t>
      </w:r>
      <w:r w:rsidR="00ED2D16" w:rsidRPr="00ED2D16">
        <w:t xml:space="preserve"> (</w:t>
      </w:r>
      <w:r w:rsidR="00092861">
        <w:t xml:space="preserve">от </w:t>
      </w:r>
      <w:r w:rsidR="00ED2D16" w:rsidRPr="00ED2D16">
        <w:t xml:space="preserve">20 символов) и </w:t>
      </w:r>
      <w:r w:rsidR="00ED2D16">
        <w:t>максималь</w:t>
      </w:r>
      <w:r w:rsidR="00092861">
        <w:t>ную</w:t>
      </w:r>
      <w:r w:rsidR="00ED2D16" w:rsidRPr="00ED2D16">
        <w:t xml:space="preserve"> (</w:t>
      </w:r>
      <w:r w:rsidR="00092861">
        <w:t xml:space="preserve">до </w:t>
      </w:r>
      <w:r w:rsidR="00ED2D16" w:rsidRPr="00ED2D16">
        <w:t xml:space="preserve">80 символов) </w:t>
      </w:r>
      <w:r w:rsidR="00ED2D16">
        <w:t>длин</w:t>
      </w:r>
      <w:r w:rsidR="00092861">
        <w:t>у упражнения</w:t>
      </w:r>
      <w:r w:rsidR="00ED2D16" w:rsidRPr="00ED2D16">
        <w:t xml:space="preserve">, </w:t>
      </w:r>
      <w:r w:rsidR="00ED2D16">
        <w:t>выб</w:t>
      </w:r>
      <w:r w:rsidR="00092861">
        <w:t>ра</w:t>
      </w:r>
      <w:r w:rsidR="00ED2D16">
        <w:t>ть зоны клавиатуры, которые будут задействованы в упражнении (9 зон)</w:t>
      </w:r>
      <w:r w:rsidR="00ED2D16" w:rsidRPr="00ED2D16">
        <w:t>, а также</w:t>
      </w:r>
      <w:r w:rsidR="00ED2D16">
        <w:t xml:space="preserve"> устанавливать время</w:t>
      </w:r>
      <w:r w:rsidR="00ED2D16" w:rsidRPr="00ED2D16">
        <w:t xml:space="preserve"> </w:t>
      </w:r>
      <w:r w:rsidR="00ED2D16">
        <w:t>ограничения</w:t>
      </w:r>
      <w:r w:rsidR="00ED2D16" w:rsidRPr="00ED2D16">
        <w:t xml:space="preserve"> на нажатие клавиш (от 0,5 до 1,5 секунды)</w:t>
      </w:r>
      <w:r w:rsidR="00092861">
        <w:t>, максимальное количество ошибок (10% от длины текста).</w:t>
      </w:r>
    </w:p>
    <w:p w14:paraId="1095F36F" w14:textId="5B620DC9" w:rsidR="00092861" w:rsidRDefault="00ED2D16" w:rsidP="008D7A61">
      <w:pPr>
        <w:pStyle w:val="ab"/>
      </w:pPr>
      <w:r>
        <w:t xml:space="preserve">Кроме того, администратор </w:t>
      </w:r>
      <w:r w:rsidR="00092861">
        <w:t xml:space="preserve">будет </w:t>
      </w:r>
      <w:r>
        <w:t>име</w:t>
      </w:r>
      <w:r w:rsidR="00092861">
        <w:t>ть</w:t>
      </w:r>
      <w:r>
        <w:t xml:space="preserve"> </w:t>
      </w:r>
      <w:r w:rsidRPr="00ED2D16">
        <w:t>возможность создавать и редактировать упражнения</w:t>
      </w:r>
      <w:r w:rsidR="00092861">
        <w:t>: предварительно</w:t>
      </w:r>
      <w:r w:rsidRPr="00ED2D16">
        <w:t xml:space="preserve"> </w:t>
      </w:r>
      <w:r>
        <w:t>выбрать</w:t>
      </w:r>
      <w:r w:rsidRPr="00ED2D16">
        <w:t xml:space="preserve"> уровень сложности, </w:t>
      </w:r>
      <w:r>
        <w:t>задавать</w:t>
      </w:r>
      <w:r w:rsidRPr="00ED2D16">
        <w:t xml:space="preserve"> название</w:t>
      </w:r>
      <w:r w:rsidR="00092861">
        <w:t xml:space="preserve"> (от 1 до 10 символов)</w:t>
      </w:r>
      <w:r w:rsidRPr="00ED2D16">
        <w:t>, способ создания</w:t>
      </w:r>
      <w:r w:rsidR="00092861">
        <w:t xml:space="preserve"> упражнения (ручной, автоматический)</w:t>
      </w:r>
      <w:r w:rsidRPr="00ED2D16">
        <w:t xml:space="preserve"> и </w:t>
      </w:r>
      <w:r w:rsidR="00092861">
        <w:t xml:space="preserve">задать </w:t>
      </w:r>
      <w:r w:rsidRPr="00ED2D16">
        <w:t>длину упражнения</w:t>
      </w:r>
      <w:r w:rsidR="00092861">
        <w:t xml:space="preserve"> (для автоматического создания)</w:t>
      </w:r>
      <w:r w:rsidRPr="00ED2D16">
        <w:t>.</w:t>
      </w:r>
      <w:r w:rsidR="00092861">
        <w:t xml:space="preserve"> В ручном режиме администратор должен сам ввести текст упражнения.</w:t>
      </w:r>
    </w:p>
    <w:p w14:paraId="4C07197E" w14:textId="77777777" w:rsidR="00092861" w:rsidRDefault="00092861" w:rsidP="008D7A61">
      <w:pPr>
        <w:pStyle w:val="ab"/>
      </w:pPr>
      <w:r>
        <w:t>Сис</w:t>
      </w:r>
      <w:r w:rsidR="008639DB">
        <w:t>тема будет проверять</w:t>
      </w:r>
      <w:r>
        <w:t>,</w:t>
      </w:r>
      <w:r w:rsidR="008639DB">
        <w:t xml:space="preserve"> правильно ли составляет упражнение администратор в соответствие с теми параметрами, которые он выбрал. При ручном создании упражнения система проверит символы зон клавиатуры, количество </w:t>
      </w:r>
      <w:r>
        <w:t xml:space="preserve">введенных </w:t>
      </w:r>
      <w:r w:rsidR="008639DB">
        <w:t xml:space="preserve">символов. </w:t>
      </w:r>
    </w:p>
    <w:p w14:paraId="6C2E7B89" w14:textId="77777777" w:rsidR="00092861" w:rsidRDefault="008639DB" w:rsidP="008D7A61">
      <w:pPr>
        <w:pStyle w:val="ab"/>
      </w:pPr>
      <w:r>
        <w:t>Администратор</w:t>
      </w:r>
      <w:r w:rsidR="00ED2D16" w:rsidRPr="00ED2D16">
        <w:t xml:space="preserve"> </w:t>
      </w:r>
      <w:r w:rsidR="00092861">
        <w:t>с</w:t>
      </w:r>
      <w:r w:rsidR="00ED2D16" w:rsidRPr="00ED2D16">
        <w:t>может просматривать статистику по пользователям</w:t>
      </w:r>
      <w:r w:rsidR="003A1E61">
        <w:t>,</w:t>
      </w:r>
      <w:r w:rsidR="00ED2D16" w:rsidRPr="00ED2D16">
        <w:t xml:space="preserve"> упражнениям</w:t>
      </w:r>
      <w:r w:rsidR="003A1E61">
        <w:t xml:space="preserve"> и по уровням сложности</w:t>
      </w:r>
      <w:r>
        <w:t>, это позволит ему проанализировать то, как обучаемые справляются с упражнениями различной степени сложности.</w:t>
      </w:r>
    </w:p>
    <w:p w14:paraId="771F3B8C" w14:textId="77777777" w:rsidR="00092861" w:rsidRDefault="003A1E61" w:rsidP="00092861">
      <w:pPr>
        <w:pStyle w:val="ab"/>
      </w:pPr>
      <w:r>
        <w:t>Все изменения, которые делает администратор сохраняются в БД.</w:t>
      </w:r>
      <w:r w:rsidR="00092861">
        <w:t xml:space="preserve"> Все данные, необходимые для функционирования системы, должны храниться в БД, ее структура определяется на основании следующих сведений:</w:t>
      </w:r>
    </w:p>
    <w:p w14:paraId="043C4F51" w14:textId="77777777" w:rsidR="00092861" w:rsidRDefault="00092861">
      <w:pPr>
        <w:widowControl w:val="0"/>
        <w:numPr>
          <w:ilvl w:val="1"/>
          <w:numId w:val="8"/>
        </w:numPr>
        <w:tabs>
          <w:tab w:val="clear" w:pos="1931"/>
          <w:tab w:val="num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 w:rsidRPr="00272E0B">
        <w:rPr>
          <w:szCs w:val="28"/>
          <w:lang w:val="ru-RU"/>
        </w:rPr>
        <w:t>о</w:t>
      </w:r>
      <w:r>
        <w:rPr>
          <w:szCs w:val="28"/>
          <w:lang w:val="ru-RU"/>
        </w:rPr>
        <w:t xml:space="preserve"> пользователе </w:t>
      </w:r>
      <w:r w:rsidRPr="00272E0B">
        <w:rPr>
          <w:szCs w:val="28"/>
          <w:lang w:val="ru-RU"/>
        </w:rPr>
        <w:t>(логин, пароль</w:t>
      </w:r>
      <w:r>
        <w:rPr>
          <w:szCs w:val="28"/>
          <w:lang w:val="ru-RU"/>
        </w:rPr>
        <w:t>, статус, статистика</w:t>
      </w:r>
      <w:r w:rsidRPr="00272E0B">
        <w:rPr>
          <w:szCs w:val="28"/>
          <w:lang w:val="ru-RU"/>
        </w:rPr>
        <w:t>);</w:t>
      </w:r>
    </w:p>
    <w:p w14:paraId="18BB87CE" w14:textId="77777777" w:rsidR="00092861" w:rsidRDefault="00092861">
      <w:pPr>
        <w:widowControl w:val="0"/>
        <w:numPr>
          <w:ilvl w:val="1"/>
          <w:numId w:val="8"/>
        </w:numPr>
        <w:tabs>
          <w:tab w:val="clear" w:pos="1931"/>
          <w:tab w:val="num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об упражнении (название, уровень сложности, количество знаков, текст);</w:t>
      </w:r>
    </w:p>
    <w:p w14:paraId="6D55B835" w14:textId="77777777" w:rsidR="00092861" w:rsidRPr="00272E0B" w:rsidRDefault="00092861">
      <w:pPr>
        <w:widowControl w:val="0"/>
        <w:numPr>
          <w:ilvl w:val="1"/>
          <w:numId w:val="8"/>
        </w:numPr>
        <w:tabs>
          <w:tab w:val="clear" w:pos="1931"/>
          <w:tab w:val="num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об уровне сложности (название, минимальное количество знаков, максимальное количество знаков, время между нажатиями на клавишу, количество допустимых ошибок);</w:t>
      </w:r>
    </w:p>
    <w:p w14:paraId="0C88C94F" w14:textId="77777777" w:rsidR="00092861" w:rsidRPr="008639DB" w:rsidRDefault="00092861">
      <w:pPr>
        <w:widowControl w:val="0"/>
        <w:numPr>
          <w:ilvl w:val="1"/>
          <w:numId w:val="8"/>
        </w:numPr>
        <w:tabs>
          <w:tab w:val="clear" w:pos="1931"/>
          <w:tab w:val="num" w:pos="1134"/>
        </w:tabs>
        <w:autoSpaceDE w:val="0"/>
        <w:autoSpaceDN w:val="0"/>
        <w:adjustRightInd w:val="0"/>
        <w:ind w:left="0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lastRenderedPageBreak/>
        <w:t>статистика (пользователь, упражнение, дата выполнения, затраченное на выполнение время, количество ошибок, средняя скорость набора).</w:t>
      </w:r>
    </w:p>
    <w:p w14:paraId="0E7AB865" w14:textId="1DBB0163" w:rsidR="003A1E61" w:rsidRPr="00CC1BD0" w:rsidRDefault="003A1E61">
      <w:pPr>
        <w:pStyle w:val="a3"/>
        <w:numPr>
          <w:ilvl w:val="2"/>
          <w:numId w:val="44"/>
        </w:numPr>
      </w:pPr>
      <w:proofErr w:type="spellStart"/>
      <w:r w:rsidRPr="00CC1BD0">
        <w:t>Режим</w:t>
      </w:r>
      <w:proofErr w:type="spellEnd"/>
      <w:r w:rsidRPr="00CC1BD0">
        <w:t xml:space="preserve"> </w:t>
      </w:r>
      <w:proofErr w:type="spellStart"/>
      <w:r w:rsidR="002C0169" w:rsidRPr="00CC1BD0">
        <w:t>обучаемого</w:t>
      </w:r>
      <w:proofErr w:type="spellEnd"/>
    </w:p>
    <w:p w14:paraId="3A845FE2" w14:textId="77777777" w:rsidR="00346495" w:rsidRDefault="002C0169" w:rsidP="00994259">
      <w:pPr>
        <w:pStyle w:val="ab"/>
      </w:pPr>
      <w:r w:rsidRPr="002C0169">
        <w:t xml:space="preserve">Обучаемый после авторизации в системе </w:t>
      </w:r>
      <w:r w:rsidR="00346495">
        <w:t xml:space="preserve">сможет выполнить </w:t>
      </w:r>
      <w:r w:rsidR="00346495" w:rsidRPr="002C0169">
        <w:t>тестовое задан</w:t>
      </w:r>
      <w:r w:rsidR="00346495">
        <w:t>ие д</w:t>
      </w:r>
      <w:r w:rsidRPr="002C0169">
        <w:t xml:space="preserve">ля определения уровня </w:t>
      </w:r>
      <w:r w:rsidR="00346495">
        <w:t xml:space="preserve">своей </w:t>
      </w:r>
      <w:r>
        <w:t xml:space="preserve">подготовки </w:t>
      </w:r>
      <w:r w:rsidR="00D17EF9">
        <w:t>пользователя</w:t>
      </w:r>
      <w:r w:rsidRPr="002C0169">
        <w:t xml:space="preserve"> и выбора оптимального уровня сложности.</w:t>
      </w:r>
    </w:p>
    <w:p w14:paraId="2D1AEE45" w14:textId="77777777" w:rsidR="00346495" w:rsidRDefault="00D17EF9" w:rsidP="00994259">
      <w:pPr>
        <w:pStyle w:val="ab"/>
      </w:pPr>
      <w:r>
        <w:t>Обучаемый</w:t>
      </w:r>
      <w:r w:rsidR="002C0169">
        <w:t xml:space="preserve"> </w:t>
      </w:r>
      <w:r w:rsidR="00346495">
        <w:t>с</w:t>
      </w:r>
      <w:r w:rsidR="002C0169" w:rsidRPr="002C0169">
        <w:t>может</w:t>
      </w:r>
      <w:r>
        <w:t xml:space="preserve"> выбирать доступные уровни сложности и выполнять соответствующие уровню сложности упражнения</w:t>
      </w:r>
      <w:r w:rsidR="00346495">
        <w:t>, которые формирует система</w:t>
      </w:r>
      <w:r w:rsidR="002C0169" w:rsidRPr="002C0169">
        <w:t>.</w:t>
      </w:r>
    </w:p>
    <w:p w14:paraId="5424197F" w14:textId="77777777" w:rsidR="00346495" w:rsidRDefault="00346495" w:rsidP="00994259">
      <w:pPr>
        <w:pStyle w:val="ab"/>
      </w:pPr>
      <w:r>
        <w:t>При выполнении упражнения система должна контролировать правильность набора текста и время нажатия клавиш, в случае превышения допустимого количества ошибок или превышении времени нажатия клавиши система должна остановить выполнение упражнения. Все параметры набора должны сохраняться в статистике.</w:t>
      </w:r>
    </w:p>
    <w:p w14:paraId="23517179" w14:textId="071944C9" w:rsidR="002C0169" w:rsidRDefault="002C0169" w:rsidP="00994259">
      <w:pPr>
        <w:pStyle w:val="ab"/>
      </w:pPr>
      <w:r w:rsidRPr="002C0169">
        <w:t xml:space="preserve">После завершения </w:t>
      </w:r>
      <w:r w:rsidR="00D17EF9">
        <w:t>упражнения</w:t>
      </w:r>
      <w:r w:rsidRPr="002C0169">
        <w:t xml:space="preserve"> пользователь получает возможность ознакомиться с собственной статистикой</w:t>
      </w:r>
      <w:r w:rsidR="00D17EF9">
        <w:t xml:space="preserve"> в своем профиле</w:t>
      </w:r>
      <w:r w:rsidRPr="002C0169">
        <w:t>.</w:t>
      </w:r>
      <w:r w:rsidR="008639DB">
        <w:t xml:space="preserve"> Система </w:t>
      </w:r>
      <w:r w:rsidR="00346495">
        <w:t xml:space="preserve">должна </w:t>
      </w:r>
      <w:r w:rsidR="008639DB">
        <w:t>отобража</w:t>
      </w:r>
      <w:r w:rsidR="00346495">
        <w:t>ть</w:t>
      </w:r>
      <w:r w:rsidR="008639DB">
        <w:t xml:space="preserve"> статистику в удобном для обучаемого формате.</w:t>
      </w:r>
    </w:p>
    <w:p w14:paraId="4D6B4AB6" w14:textId="65E2A100" w:rsidR="00346495" w:rsidRDefault="00346495" w:rsidP="00994259">
      <w:pPr>
        <w:pStyle w:val="ab"/>
      </w:pPr>
      <w:r>
        <w:t>В системе должна быть реализована выдача справочной информации о возможностях системы.</w:t>
      </w:r>
    </w:p>
    <w:p w14:paraId="4AC92F01" w14:textId="0E15E134" w:rsidR="00346495" w:rsidRDefault="00346495" w:rsidP="00994259">
      <w:pPr>
        <w:pStyle w:val="ab"/>
      </w:pPr>
      <w:r>
        <w:t>Таким образом, в системе должны быть реализованы следующие функции:</w:t>
      </w:r>
    </w:p>
    <w:p w14:paraId="55C6915C" w14:textId="77777777" w:rsidR="00346495" w:rsidRPr="003B3995" w:rsidRDefault="00346495">
      <w:pPr>
        <w:widowControl w:val="0"/>
        <w:numPr>
          <w:ilvl w:val="0"/>
          <w:numId w:val="45"/>
        </w:num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</w:t>
      </w:r>
      <w:r>
        <w:rPr>
          <w:rFonts w:ascii="Times New Roman CYR" w:hAnsi="Times New Roman CYR" w:cs="Times New Roman CYR"/>
          <w:szCs w:val="28"/>
          <w:lang w:val="ru-RU"/>
        </w:rPr>
        <w:t xml:space="preserve"> </w:t>
      </w:r>
      <w:r w:rsidRPr="003B3995">
        <w:rPr>
          <w:rFonts w:ascii="Times New Roman CYR" w:hAnsi="Times New Roman CYR" w:cs="Times New Roman CYR"/>
          <w:szCs w:val="28"/>
          <w:lang w:val="ru-RU"/>
        </w:rPr>
        <w:t>систем</w:t>
      </w:r>
      <w:r>
        <w:rPr>
          <w:rFonts w:ascii="Times New Roman CYR" w:hAnsi="Times New Roman CYR" w:cs="Times New Roman CYR"/>
          <w:szCs w:val="28"/>
          <w:lang w:val="ru-RU"/>
        </w:rPr>
        <w:t>ы</w:t>
      </w:r>
      <w:r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3DC36564" w14:textId="77777777" w:rsidR="00346495" w:rsidRPr="007552A8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утентификация пользователя в системе, настройка интерфейса пользователя на заданную роль;</w:t>
      </w:r>
    </w:p>
    <w:p w14:paraId="0C15878C" w14:textId="77777777" w:rsidR="00346495" w:rsidRPr="0042077F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оценка</w:t>
      </w:r>
      <w:r w:rsidRPr="00EF75AB">
        <w:rPr>
          <w:szCs w:val="28"/>
          <w:lang w:val="ru-RU"/>
        </w:rPr>
        <w:t xml:space="preserve"> выполнение</w:t>
      </w:r>
      <w:r w:rsidRPr="0042077F">
        <w:rPr>
          <w:szCs w:val="28"/>
          <w:lang w:val="ru-RU"/>
        </w:rPr>
        <w:t xml:space="preserve"> тестового задания для определения уровня сложности для обучаемого;</w:t>
      </w:r>
    </w:p>
    <w:p w14:paraId="30FDADA6" w14:textId="77777777" w:rsidR="00346495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формирование списка упражнений по заданному уровню сложности;</w:t>
      </w:r>
    </w:p>
    <w:p w14:paraId="0EFB7E18" w14:textId="77777777" w:rsidR="00346495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lastRenderedPageBreak/>
        <w:t>контроль длины упражнения и допустимых символов при ручном вводе;</w:t>
      </w:r>
    </w:p>
    <w:p w14:paraId="61210874" w14:textId="77777777" w:rsidR="00346495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контроль введенных символов при выполнении упражнения;</w:t>
      </w:r>
    </w:p>
    <w:p w14:paraId="4B4E2AA6" w14:textId="77777777" w:rsidR="00346495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генерация текста упражнения по заданным настройкам;</w:t>
      </w:r>
    </w:p>
    <w:p w14:paraId="10C6FA59" w14:textId="77777777" w:rsidR="00346495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генерация длины упражнения для автоматического создания;</w:t>
      </w:r>
    </w:p>
    <w:p w14:paraId="3C7EEC38" w14:textId="77777777" w:rsidR="00346495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процесса выполнения упражнения;</w:t>
      </w:r>
    </w:p>
    <w:p w14:paraId="6C38E98C" w14:textId="77777777" w:rsidR="00346495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статистики по заданному критерию;</w:t>
      </w:r>
    </w:p>
    <w:p w14:paraId="5E648B74" w14:textId="77777777" w:rsidR="00346495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контроль выполнения упражнения и сообщение о результатах;</w:t>
      </w:r>
    </w:p>
    <w:p w14:paraId="5246DB0C" w14:textId="77777777" w:rsidR="00346495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сбор статистики и ее сохранение;</w:t>
      </w:r>
    </w:p>
    <w:p w14:paraId="034E4982" w14:textId="77777777" w:rsidR="00346495" w:rsidRPr="007552A8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выдача справочной информации о системе</w:t>
      </w:r>
      <w:r>
        <w:rPr>
          <w:szCs w:val="28"/>
          <w:lang w:val="ru-RU"/>
        </w:rPr>
        <w:t>;</w:t>
      </w:r>
    </w:p>
    <w:p w14:paraId="6D66B426" w14:textId="77777777" w:rsidR="00346495" w:rsidRPr="003B3995" w:rsidRDefault="00346495">
      <w:pPr>
        <w:widowControl w:val="0"/>
        <w:numPr>
          <w:ilvl w:val="0"/>
          <w:numId w:val="45"/>
        </w:num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 администратора:</w:t>
      </w:r>
    </w:p>
    <w:p w14:paraId="181A114B" w14:textId="77777777" w:rsidR="00346495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</w:t>
      </w:r>
      <w:r>
        <w:rPr>
          <w:szCs w:val="28"/>
          <w:lang w:val="ru-RU"/>
        </w:rPr>
        <w:t xml:space="preserve">зователя в системе (ввод логина и </w:t>
      </w:r>
      <w:r w:rsidRPr="007552A8">
        <w:rPr>
          <w:szCs w:val="28"/>
          <w:lang w:val="ru-RU"/>
        </w:rPr>
        <w:t>пароля);</w:t>
      </w:r>
    </w:p>
    <w:p w14:paraId="3B161BA0" w14:textId="77777777" w:rsidR="00346495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создание нового уровня сложности;</w:t>
      </w:r>
    </w:p>
    <w:p w14:paraId="5A2E9780" w14:textId="77777777" w:rsidR="00346495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настройка уровня сложности:</w:t>
      </w:r>
    </w:p>
    <w:p w14:paraId="4876E330" w14:textId="77777777" w:rsidR="00346495" w:rsidRPr="000A5D59" w:rsidRDefault="00346495">
      <w:pPr>
        <w:widowControl w:val="0"/>
        <w:numPr>
          <w:ilvl w:val="0"/>
          <w:numId w:val="46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название (номер);</w:t>
      </w:r>
    </w:p>
    <w:p w14:paraId="13F6928A" w14:textId="77777777" w:rsidR="00346495" w:rsidRDefault="00346495">
      <w:pPr>
        <w:widowControl w:val="0"/>
        <w:numPr>
          <w:ilvl w:val="0"/>
          <w:numId w:val="46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задание выбора зон клавиатуры;</w:t>
      </w:r>
    </w:p>
    <w:p w14:paraId="75607366" w14:textId="77777777" w:rsidR="00346495" w:rsidRDefault="00346495">
      <w:pPr>
        <w:widowControl w:val="0"/>
        <w:numPr>
          <w:ilvl w:val="0"/>
          <w:numId w:val="46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задание минимальной длины упражнения;</w:t>
      </w:r>
    </w:p>
    <w:p w14:paraId="103803E6" w14:textId="77777777" w:rsidR="00346495" w:rsidRDefault="00346495">
      <w:pPr>
        <w:widowControl w:val="0"/>
        <w:numPr>
          <w:ilvl w:val="0"/>
          <w:numId w:val="46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задание максимальной длины упражнения;</w:t>
      </w:r>
    </w:p>
    <w:p w14:paraId="4FFA3B23" w14:textId="77777777" w:rsidR="00346495" w:rsidRDefault="00346495">
      <w:pPr>
        <w:widowControl w:val="0"/>
        <w:numPr>
          <w:ilvl w:val="0"/>
          <w:numId w:val="46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задание допустимого времени нажатия на клавишу;</w:t>
      </w:r>
    </w:p>
    <w:p w14:paraId="4DBB8A7A" w14:textId="77777777" w:rsidR="00346495" w:rsidRPr="00861DDC" w:rsidRDefault="00346495">
      <w:pPr>
        <w:widowControl w:val="0"/>
        <w:numPr>
          <w:ilvl w:val="0"/>
          <w:numId w:val="46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задание максимально допустимое количество ошибок;</w:t>
      </w:r>
    </w:p>
    <w:p w14:paraId="2EBC3F37" w14:textId="77777777" w:rsidR="00346495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создание/редактирование упражнения</w:t>
      </w:r>
      <w:r w:rsidRPr="007552A8">
        <w:rPr>
          <w:szCs w:val="28"/>
          <w:lang w:val="ru-RU"/>
        </w:rPr>
        <w:t>:</w:t>
      </w:r>
    </w:p>
    <w:p w14:paraId="06D1F31B" w14:textId="77777777" w:rsidR="00346495" w:rsidRPr="00352F19" w:rsidRDefault="00346495">
      <w:pPr>
        <w:widowControl w:val="0"/>
        <w:numPr>
          <w:ilvl w:val="0"/>
          <w:numId w:val="47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52F19">
        <w:rPr>
          <w:rFonts w:ascii="Times New Roman CYR" w:hAnsi="Times New Roman CYR" w:cs="Times New Roman CYR"/>
          <w:szCs w:val="28"/>
          <w:lang w:val="ru-RU"/>
        </w:rPr>
        <w:t>выбор уровня сложности;</w:t>
      </w:r>
    </w:p>
    <w:p w14:paraId="3F680948" w14:textId="77777777" w:rsidR="00346495" w:rsidRPr="00352F19" w:rsidRDefault="00346495">
      <w:pPr>
        <w:widowControl w:val="0"/>
        <w:numPr>
          <w:ilvl w:val="0"/>
          <w:numId w:val="47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52F19">
        <w:rPr>
          <w:rFonts w:ascii="Times New Roman CYR" w:hAnsi="Times New Roman CYR" w:cs="Times New Roman CYR"/>
          <w:szCs w:val="28"/>
          <w:lang w:val="ru-RU"/>
        </w:rPr>
        <w:t>выбор способа создания упражнения;</w:t>
      </w:r>
    </w:p>
    <w:p w14:paraId="1538EB05" w14:textId="77777777" w:rsidR="00346495" w:rsidRPr="00352F19" w:rsidRDefault="00346495">
      <w:pPr>
        <w:widowControl w:val="0"/>
        <w:numPr>
          <w:ilvl w:val="0"/>
          <w:numId w:val="47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52F19">
        <w:rPr>
          <w:rFonts w:ascii="Times New Roman CYR" w:hAnsi="Times New Roman CYR" w:cs="Times New Roman CYR"/>
          <w:szCs w:val="28"/>
          <w:lang w:val="ru-RU"/>
        </w:rPr>
        <w:t>ввод текста;</w:t>
      </w:r>
    </w:p>
    <w:p w14:paraId="439CECD1" w14:textId="77777777" w:rsidR="00346495" w:rsidRPr="00352F19" w:rsidRDefault="00346495">
      <w:pPr>
        <w:widowControl w:val="0"/>
        <w:numPr>
          <w:ilvl w:val="0"/>
          <w:numId w:val="47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52F19">
        <w:rPr>
          <w:rFonts w:ascii="Times New Roman CYR" w:hAnsi="Times New Roman CYR" w:cs="Times New Roman CYR"/>
          <w:szCs w:val="28"/>
          <w:lang w:val="ru-RU"/>
        </w:rPr>
        <w:t>задание длины текста упражнения для автоматической генерации;</w:t>
      </w:r>
    </w:p>
    <w:p w14:paraId="7635EB22" w14:textId="77777777" w:rsidR="00346495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сохранение упражнения в БД;</w:t>
      </w:r>
    </w:p>
    <w:p w14:paraId="0D8A760F" w14:textId="77777777" w:rsidR="00346495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загрузка упражнения из БД;</w:t>
      </w:r>
    </w:p>
    <w:p w14:paraId="13DFD6EC" w14:textId="77777777" w:rsidR="00346495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работа со статистикой:</w:t>
      </w:r>
    </w:p>
    <w:p w14:paraId="0D44DB6D" w14:textId="77777777" w:rsidR="00346495" w:rsidRPr="00352F19" w:rsidRDefault="00346495">
      <w:pPr>
        <w:widowControl w:val="0"/>
        <w:numPr>
          <w:ilvl w:val="0"/>
          <w:numId w:val="48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52F19">
        <w:rPr>
          <w:rFonts w:ascii="Times New Roman CYR" w:hAnsi="Times New Roman CYR" w:cs="Times New Roman CYR"/>
          <w:szCs w:val="28"/>
          <w:lang w:val="ru-RU"/>
        </w:rPr>
        <w:lastRenderedPageBreak/>
        <w:t>просмотр статистики по пользователям;</w:t>
      </w:r>
    </w:p>
    <w:p w14:paraId="25A2A736" w14:textId="77777777" w:rsidR="00346495" w:rsidRPr="00352F19" w:rsidRDefault="00346495">
      <w:pPr>
        <w:widowControl w:val="0"/>
        <w:numPr>
          <w:ilvl w:val="0"/>
          <w:numId w:val="48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52F19">
        <w:rPr>
          <w:rFonts w:ascii="Times New Roman CYR" w:hAnsi="Times New Roman CYR" w:cs="Times New Roman CYR"/>
          <w:szCs w:val="28"/>
          <w:lang w:val="ru-RU"/>
        </w:rPr>
        <w:t>просмотр статистики по упражнениям;</w:t>
      </w:r>
    </w:p>
    <w:p w14:paraId="6BF58873" w14:textId="77777777" w:rsidR="00346495" w:rsidRPr="00352F19" w:rsidRDefault="00346495">
      <w:pPr>
        <w:widowControl w:val="0"/>
        <w:numPr>
          <w:ilvl w:val="0"/>
          <w:numId w:val="48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52F19">
        <w:rPr>
          <w:rFonts w:ascii="Times New Roman CYR" w:hAnsi="Times New Roman CYR" w:cs="Times New Roman CYR"/>
          <w:szCs w:val="28"/>
          <w:lang w:val="ru-RU"/>
        </w:rPr>
        <w:t>просмотр статистики по уровням;</w:t>
      </w:r>
    </w:p>
    <w:p w14:paraId="458088B5" w14:textId="77777777" w:rsidR="00346495" w:rsidRPr="0042077F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 w:rsidRPr="0042077F">
        <w:rPr>
          <w:szCs w:val="28"/>
          <w:lang w:val="ru-RU"/>
        </w:rPr>
        <w:t xml:space="preserve">работа с </w:t>
      </w:r>
      <w:r>
        <w:rPr>
          <w:szCs w:val="28"/>
          <w:lang w:val="ru-RU"/>
        </w:rPr>
        <w:t>пользователями</w:t>
      </w:r>
      <w:r w:rsidRPr="0042077F">
        <w:rPr>
          <w:szCs w:val="28"/>
          <w:lang w:val="ru-RU"/>
        </w:rPr>
        <w:t>:</w:t>
      </w:r>
    </w:p>
    <w:p w14:paraId="6F095501" w14:textId="77777777" w:rsidR="00346495" w:rsidRPr="0042077F" w:rsidRDefault="00346495">
      <w:pPr>
        <w:widowControl w:val="0"/>
        <w:numPr>
          <w:ilvl w:val="0"/>
          <w:numId w:val="49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 w:rsidRPr="0042077F">
        <w:rPr>
          <w:rFonts w:ascii="Times New Roman CYR" w:hAnsi="Times New Roman CYR" w:cs="Times New Roman CYR"/>
          <w:szCs w:val="28"/>
          <w:lang w:val="ru-RU"/>
        </w:rPr>
        <w:t xml:space="preserve">добавление </w:t>
      </w:r>
      <w:r>
        <w:rPr>
          <w:rFonts w:ascii="Times New Roman CYR" w:hAnsi="Times New Roman CYR" w:cs="Times New Roman CYR"/>
          <w:szCs w:val="28"/>
          <w:lang w:val="ru-RU"/>
        </w:rPr>
        <w:t>пользователей</w:t>
      </w:r>
      <w:r w:rsidRPr="0042077F">
        <w:rPr>
          <w:rFonts w:ascii="Times New Roman CYR" w:hAnsi="Times New Roman CYR" w:cs="Times New Roman CYR"/>
          <w:szCs w:val="28"/>
          <w:lang w:val="ru-RU"/>
        </w:rPr>
        <w:t>;</w:t>
      </w:r>
    </w:p>
    <w:p w14:paraId="540EEB9E" w14:textId="77777777" w:rsidR="00346495" w:rsidRPr="0042077F" w:rsidRDefault="00346495">
      <w:pPr>
        <w:widowControl w:val="0"/>
        <w:numPr>
          <w:ilvl w:val="0"/>
          <w:numId w:val="49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 w:rsidRPr="0042077F">
        <w:rPr>
          <w:rFonts w:ascii="Times New Roman CYR" w:hAnsi="Times New Roman CYR" w:cs="Times New Roman CYR"/>
          <w:szCs w:val="28"/>
          <w:lang w:val="ru-RU"/>
        </w:rPr>
        <w:t xml:space="preserve">блокировка </w:t>
      </w:r>
      <w:r>
        <w:rPr>
          <w:rFonts w:ascii="Times New Roman CYR" w:hAnsi="Times New Roman CYR" w:cs="Times New Roman CYR"/>
          <w:szCs w:val="28"/>
          <w:lang w:val="ru-RU"/>
        </w:rPr>
        <w:t>пользователей;</w:t>
      </w:r>
    </w:p>
    <w:p w14:paraId="5B71E7BC" w14:textId="77777777" w:rsidR="00346495" w:rsidRPr="00A67814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п</w:t>
      </w:r>
      <w:r w:rsidRPr="00A67814">
        <w:rPr>
          <w:szCs w:val="28"/>
          <w:lang w:val="ru-RU"/>
        </w:rPr>
        <w:t>росмотр справочной информации</w:t>
      </w:r>
      <w:r>
        <w:rPr>
          <w:szCs w:val="28"/>
          <w:lang w:val="ru-RU"/>
        </w:rPr>
        <w:t>;</w:t>
      </w:r>
    </w:p>
    <w:p w14:paraId="3BD4013F" w14:textId="77777777" w:rsidR="00346495" w:rsidRPr="003B3995" w:rsidRDefault="00346495">
      <w:pPr>
        <w:widowControl w:val="0"/>
        <w:numPr>
          <w:ilvl w:val="0"/>
          <w:numId w:val="45"/>
        </w:numPr>
        <w:tabs>
          <w:tab w:val="left" w:pos="1276"/>
        </w:tabs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 xml:space="preserve">функции </w:t>
      </w:r>
      <w:r>
        <w:rPr>
          <w:rFonts w:ascii="Times New Roman CYR" w:hAnsi="Times New Roman CYR" w:cs="Times New Roman CYR"/>
          <w:szCs w:val="28"/>
          <w:lang w:val="ru-RU"/>
        </w:rPr>
        <w:t>игрока</w:t>
      </w:r>
      <w:r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4F40A195" w14:textId="77777777" w:rsidR="00346495" w:rsidRPr="007552A8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регистрация</w:t>
      </w:r>
      <w:r w:rsidRPr="007552A8">
        <w:rPr>
          <w:szCs w:val="28"/>
          <w:lang w:val="ru-RU"/>
        </w:rPr>
        <w:t xml:space="preserve"> поль</w:t>
      </w:r>
      <w:r>
        <w:rPr>
          <w:szCs w:val="28"/>
          <w:lang w:val="ru-RU"/>
        </w:rPr>
        <w:t xml:space="preserve">зователя в системе (ввод логина, </w:t>
      </w:r>
      <w:r w:rsidRPr="007552A8">
        <w:rPr>
          <w:szCs w:val="28"/>
          <w:lang w:val="ru-RU"/>
        </w:rPr>
        <w:t>пароля);</w:t>
      </w:r>
    </w:p>
    <w:p w14:paraId="7D83A6D8" w14:textId="77777777" w:rsidR="00346495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зователя в системе (ввод логина</w:t>
      </w:r>
      <w:r>
        <w:rPr>
          <w:szCs w:val="28"/>
          <w:lang w:val="ru-RU"/>
        </w:rPr>
        <w:t xml:space="preserve">, </w:t>
      </w:r>
      <w:r w:rsidRPr="007552A8">
        <w:rPr>
          <w:szCs w:val="28"/>
          <w:lang w:val="ru-RU"/>
        </w:rPr>
        <w:t>пароля);</w:t>
      </w:r>
    </w:p>
    <w:p w14:paraId="3EA4A4E1" w14:textId="77777777" w:rsidR="00346495" w:rsidRPr="0042077F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 w:rsidRPr="0042077F">
        <w:rPr>
          <w:szCs w:val="28"/>
          <w:lang w:val="ru-RU"/>
        </w:rPr>
        <w:t>выполнение тестового задания;</w:t>
      </w:r>
    </w:p>
    <w:p w14:paraId="4D5621AE" w14:textId="77777777" w:rsidR="00346495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уровня сложности упражнения;</w:t>
      </w:r>
    </w:p>
    <w:p w14:paraId="7C56F729" w14:textId="77777777" w:rsidR="00346495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упражнения из списка;</w:t>
      </w:r>
    </w:p>
    <w:p w14:paraId="2F54CFC4" w14:textId="77777777" w:rsidR="00346495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татистики:</w:t>
      </w:r>
    </w:p>
    <w:p w14:paraId="63B34D05" w14:textId="77777777" w:rsidR="00346495" w:rsidRPr="00352F19" w:rsidRDefault="00346495">
      <w:pPr>
        <w:widowControl w:val="0"/>
        <w:numPr>
          <w:ilvl w:val="0"/>
          <w:numId w:val="50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52F19">
        <w:rPr>
          <w:rFonts w:ascii="Times New Roman CYR" w:hAnsi="Times New Roman CYR" w:cs="Times New Roman CYR"/>
          <w:szCs w:val="28"/>
          <w:lang w:val="ru-RU"/>
        </w:rPr>
        <w:t>собственной статистики;</w:t>
      </w:r>
    </w:p>
    <w:p w14:paraId="709EA935" w14:textId="77777777" w:rsidR="00346495" w:rsidRPr="00352F19" w:rsidRDefault="00346495">
      <w:pPr>
        <w:widowControl w:val="0"/>
        <w:numPr>
          <w:ilvl w:val="0"/>
          <w:numId w:val="50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52F19">
        <w:rPr>
          <w:rFonts w:ascii="Times New Roman CYR" w:hAnsi="Times New Roman CYR" w:cs="Times New Roman CYR"/>
          <w:szCs w:val="28"/>
          <w:lang w:val="ru-RU"/>
        </w:rPr>
        <w:t>средней скорости набора;</w:t>
      </w:r>
    </w:p>
    <w:p w14:paraId="132C5DE1" w14:textId="56CF16FB" w:rsidR="00346495" w:rsidRPr="00BB4362" w:rsidRDefault="00346495">
      <w:pPr>
        <w:widowControl w:val="0"/>
        <w:numPr>
          <w:ilvl w:val="1"/>
          <w:numId w:val="8"/>
        </w:numPr>
        <w:tabs>
          <w:tab w:val="clear" w:pos="1931"/>
          <w:tab w:val="num" w:pos="1701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правочной информации.</w:t>
      </w:r>
    </w:p>
    <w:p w14:paraId="2DAE6F12" w14:textId="77777777" w:rsidR="005B04EF" w:rsidRDefault="00B632F2" w:rsidP="008639DB">
      <w:pPr>
        <w:pStyle w:val="a1"/>
        <w:tabs>
          <w:tab w:val="clear" w:pos="737"/>
          <w:tab w:val="num" w:pos="993"/>
        </w:tabs>
      </w:pPr>
      <w:r>
        <w:br w:type="page"/>
      </w:r>
      <w:bookmarkStart w:id="12" w:name="_Toc90897441"/>
      <w:r w:rsidR="005B04EF" w:rsidRPr="003E5B55">
        <w:lastRenderedPageBreak/>
        <w:t>Проектирование системы</w:t>
      </w:r>
      <w:bookmarkEnd w:id="12"/>
    </w:p>
    <w:p w14:paraId="266924A5" w14:textId="3E28C481" w:rsidR="004D36E3" w:rsidRPr="00D403EF" w:rsidRDefault="00D403EF" w:rsidP="00D403EF">
      <w:pPr>
        <w:pStyle w:val="ab"/>
        <w:rPr>
          <w:lang w:eastAsia="ru-RU"/>
        </w:rPr>
      </w:pPr>
      <w:r w:rsidRPr="00D403EF">
        <w:rPr>
          <w:lang w:eastAsia="ru-RU"/>
        </w:rPr>
        <w:t>На данном этапе</w:t>
      </w:r>
      <w:r>
        <w:rPr>
          <w:lang w:eastAsia="ru-RU"/>
        </w:rPr>
        <w:t xml:space="preserve"> происходит выбор архитектуры, </w:t>
      </w:r>
      <w:r w:rsidRPr="00D403EF">
        <w:rPr>
          <w:lang w:eastAsia="ru-RU"/>
        </w:rPr>
        <w:t>система по</w:t>
      </w:r>
      <w:r>
        <w:rPr>
          <w:lang w:eastAsia="ru-RU"/>
        </w:rPr>
        <w:t xml:space="preserve"> </w:t>
      </w:r>
      <w:r w:rsidRPr="00D403EF">
        <w:rPr>
          <w:lang w:eastAsia="ru-RU"/>
        </w:rPr>
        <w:t>функциональному признаку разделяется на основные подсистемы, между ними указываются</w:t>
      </w:r>
      <w:r>
        <w:rPr>
          <w:lang w:eastAsia="ru-RU"/>
        </w:rPr>
        <w:t xml:space="preserve"> </w:t>
      </w:r>
      <w:r w:rsidRPr="00D403EF">
        <w:rPr>
          <w:lang w:eastAsia="ru-RU"/>
        </w:rPr>
        <w:t>информационные связи и/или связи по управлению, описывается основное назначение</w:t>
      </w:r>
      <w:r>
        <w:rPr>
          <w:lang w:eastAsia="ru-RU"/>
        </w:rPr>
        <w:t xml:space="preserve"> </w:t>
      </w:r>
      <w:r w:rsidRPr="00D403EF">
        <w:rPr>
          <w:lang w:eastAsia="ru-RU"/>
        </w:rPr>
        <w:t xml:space="preserve">подсистем. </w:t>
      </w:r>
    </w:p>
    <w:p w14:paraId="4740E5BA" w14:textId="2054AE52" w:rsidR="00596B52" w:rsidRDefault="00596B52" w:rsidP="008639DB">
      <w:pPr>
        <w:pStyle w:val="a2"/>
        <w:tabs>
          <w:tab w:val="clear" w:pos="737"/>
          <w:tab w:val="num" w:pos="1276"/>
        </w:tabs>
      </w:pPr>
      <w:bookmarkStart w:id="13" w:name="_Toc81924925"/>
      <w:bookmarkStart w:id="14" w:name="_Toc90897442"/>
      <w:r w:rsidRPr="00596B52">
        <w:t>Выбор и обоснование архитектуры системы</w:t>
      </w:r>
    </w:p>
    <w:p w14:paraId="23A4C285" w14:textId="4E51FA64" w:rsidR="00596B52" w:rsidRDefault="00596B52" w:rsidP="00596B52">
      <w:pPr>
        <w:pStyle w:val="affff6"/>
      </w:pPr>
      <w:r>
        <w:t>Архитектура программного обеспечения (ПО) заключает в себе ряд важных решений об организации программной системы, среди которых выбор структурных элементов и их интерфейсов, составляющих и объединяющих систему в единое целое; поведение, обеспечиваемое совместной работой этих элементов; организацию этих структурных и поведенческих элементов в более крупные подсистемы, а также архитектурный стиль, которого придерживается данная организация. Выбор архитектуры ПО также касается функциональности, удобства использования, устойчивости, производительности, повторного использования, понятности, экономических и технологических ограничений, эстетического восприятия и поиска компромиссов</w:t>
      </w:r>
      <w:r w:rsidRPr="00D83EC0">
        <w:t xml:space="preserve"> [</w:t>
      </w:r>
      <w:r w:rsidR="003C68FA">
        <w:t>16</w:t>
      </w:r>
      <w:r w:rsidRPr="00D83EC0">
        <w:t>].</w:t>
      </w:r>
      <w:bookmarkEnd w:id="13"/>
      <w:bookmarkEnd w:id="14"/>
    </w:p>
    <w:p w14:paraId="1AA07059" w14:textId="2BCA8B02" w:rsidR="00596B52" w:rsidRDefault="00596B52" w:rsidP="00D403EF">
      <w:pPr>
        <w:pStyle w:val="a3"/>
        <w:rPr>
          <w:lang w:val="ru-RU"/>
        </w:rPr>
      </w:pPr>
      <w:r w:rsidRPr="00596B52">
        <w:rPr>
          <w:lang w:val="ru-RU"/>
        </w:rPr>
        <w:t>Виды архитектур</w:t>
      </w:r>
    </w:p>
    <w:p w14:paraId="40B951A3" w14:textId="6280057F" w:rsidR="00DA7C2A" w:rsidRDefault="002673E6" w:rsidP="00D403EF">
      <w:pPr>
        <w:pStyle w:val="affff6"/>
      </w:pPr>
      <w:r w:rsidRPr="002673E6">
        <w:t xml:space="preserve">Архитектура </w:t>
      </w:r>
      <w:r>
        <w:t>–</w:t>
      </w:r>
      <w:r w:rsidRPr="002673E6">
        <w:t xml:space="preserve"> это основа любого проекта. </w:t>
      </w:r>
      <w:r>
        <w:t>Могут применяться различные</w:t>
      </w:r>
      <w:r w:rsidRPr="002673E6">
        <w:t xml:space="preserve"> </w:t>
      </w:r>
      <w:r>
        <w:t>виды</w:t>
      </w:r>
      <w:r w:rsidRPr="002673E6">
        <w:t xml:space="preserve"> архитектур в зависимости от поставленной задачи, размеров проекта и его специфики.</w:t>
      </w:r>
      <w:r w:rsidR="00346495">
        <w:t xml:space="preserve"> Рассмотрим основные виды архитектур.</w:t>
      </w:r>
    </w:p>
    <w:p w14:paraId="0555567B" w14:textId="286097FC" w:rsidR="002673E6" w:rsidRPr="002673E6" w:rsidRDefault="002673E6" w:rsidP="00346495">
      <w:pPr>
        <w:pStyle w:val="a3"/>
        <w:numPr>
          <w:ilvl w:val="0"/>
          <w:numId w:val="0"/>
        </w:numPr>
        <w:tabs>
          <w:tab w:val="left" w:pos="1701"/>
        </w:tabs>
        <w:ind w:left="709"/>
        <w:rPr>
          <w:lang w:val="ru-RU"/>
        </w:rPr>
      </w:pPr>
      <w:bookmarkStart w:id="15" w:name="_Toc102649325"/>
      <w:r w:rsidRPr="002673E6">
        <w:rPr>
          <w:lang w:val="ru-RU"/>
        </w:rPr>
        <w:t>Централизованная архитектур</w:t>
      </w:r>
      <w:bookmarkEnd w:id="15"/>
      <w:r w:rsidRPr="002673E6">
        <w:rPr>
          <w:lang w:val="ru-RU"/>
        </w:rPr>
        <w:t>а</w:t>
      </w:r>
    </w:p>
    <w:p w14:paraId="19785E87" w14:textId="002FE8F2" w:rsidR="00596B52" w:rsidRPr="004C4B04" w:rsidRDefault="00DA7C2A" w:rsidP="00596B52">
      <w:pPr>
        <w:pStyle w:val="ab"/>
      </w:pPr>
      <w:r w:rsidRPr="00DA7C2A">
        <w:t xml:space="preserve">При использовании этой технологии база данных, </w:t>
      </w:r>
      <w:r w:rsidR="00ED763B">
        <w:t>система управления базой данных (</w:t>
      </w:r>
      <w:r w:rsidRPr="00DA7C2A">
        <w:t>СУБД</w:t>
      </w:r>
      <w:r w:rsidR="00ED763B">
        <w:t>)</w:t>
      </w:r>
      <w:r w:rsidRPr="00DA7C2A">
        <w:t xml:space="preserve"> и прикладная программа располагаются на одном компьютере [</w:t>
      </w:r>
      <w:r w:rsidR="003C68FA">
        <w:t>17</w:t>
      </w:r>
      <w:r w:rsidRPr="00DA7C2A">
        <w:t xml:space="preserve">]. Для такого способа организации не требуется поддержки сети и все сводится к автономной работе. Все приложения, работающие в такой архитектуре, полностью находятся в основной памяти хост-ЭВМ. </w:t>
      </w:r>
      <w:r w:rsidRPr="00DA7C2A">
        <w:lastRenderedPageBreak/>
        <w:t>Терминалы являются лишь устройствами ввода-вывода и таким образом в минимальной степени поддерживают интерфейс пользователя. Структура централизованной архитектуры представлена на рисунке 1</w:t>
      </w:r>
      <w:r w:rsidR="00815655">
        <w:t>1</w:t>
      </w:r>
      <w:r w:rsidRPr="00DA7C2A">
        <w:t>.</w:t>
      </w:r>
    </w:p>
    <w:p w14:paraId="73D2AF27" w14:textId="6F6131D7" w:rsidR="0075349A" w:rsidRPr="00540325" w:rsidRDefault="0075349A" w:rsidP="00540325">
      <w:pPr>
        <w:pStyle w:val="ab"/>
        <w:spacing w:after="240" w:line="240" w:lineRule="auto"/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46159620" wp14:editId="4F7A158E">
            <wp:extent cx="3320624" cy="3249637"/>
            <wp:effectExtent l="0" t="0" r="0" b="8255"/>
            <wp:docPr id="221204009" name="Рисунок 28" descr="Классическое представление централизованной архитектур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Классическое представление централизованной архитектуры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022" cy="3252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br/>
        <w:t>Рисунок 1</w:t>
      </w:r>
      <w:r w:rsidR="00815655">
        <w:rPr>
          <w:noProof/>
          <w:lang w:eastAsia="ru-RU"/>
        </w:rPr>
        <w:t>1</w:t>
      </w:r>
      <w:r>
        <w:rPr>
          <w:noProof/>
          <w:lang w:eastAsia="ru-RU"/>
        </w:rPr>
        <w:t xml:space="preserve"> – Структура централизованной архитектуры</w:t>
      </w:r>
    </w:p>
    <w:p w14:paraId="081CC664" w14:textId="0EC34249" w:rsidR="0075349A" w:rsidRDefault="0075349A" w:rsidP="0075349A">
      <w:pPr>
        <w:pStyle w:val="affffa"/>
      </w:pPr>
      <w:r>
        <w:t>Достоинствами данной архитектурой являются:</w:t>
      </w:r>
    </w:p>
    <w:p w14:paraId="52F3A3CC" w14:textId="73B498CA" w:rsidR="0075349A" w:rsidRDefault="00815655" w:rsidP="0075349A">
      <w:pPr>
        <w:pStyle w:val="a4"/>
      </w:pPr>
      <w:r>
        <w:t>ц</w:t>
      </w:r>
      <w:r w:rsidR="0075349A">
        <w:t>ентрализация ресурсов и оборудования облегчает обслуживание и эксплуатацию вычислительной системы</w:t>
      </w:r>
      <w:r>
        <w:t>;</w:t>
      </w:r>
    </w:p>
    <w:p w14:paraId="67DFAF29" w14:textId="775F8060" w:rsidR="0075349A" w:rsidRDefault="00815655" w:rsidP="0075349A">
      <w:pPr>
        <w:pStyle w:val="a4"/>
      </w:pPr>
      <w:r>
        <w:t>о</w:t>
      </w:r>
      <w:r w:rsidR="0075349A">
        <w:t>тсутствует необходимость администрирования рабочих мест пользователей.</w:t>
      </w:r>
    </w:p>
    <w:p w14:paraId="0B4FA0DF" w14:textId="77777777" w:rsidR="0075349A" w:rsidRDefault="0075349A" w:rsidP="0075349A">
      <w:pPr>
        <w:pStyle w:val="affffa"/>
      </w:pPr>
      <w:r>
        <w:t>Недостатками данной архитектуры являются:</w:t>
      </w:r>
    </w:p>
    <w:p w14:paraId="08DB50D9" w14:textId="2AD1F548" w:rsidR="0075349A" w:rsidRDefault="00815655" w:rsidP="0075349A">
      <w:pPr>
        <w:pStyle w:val="a4"/>
      </w:pPr>
      <w:r>
        <w:t>п</w:t>
      </w:r>
      <w:r w:rsidR="0075349A">
        <w:t>ользователя полностью зависит от администратора хост-ЭВМ</w:t>
      </w:r>
      <w:r>
        <w:t>;</w:t>
      </w:r>
    </w:p>
    <w:p w14:paraId="60B95365" w14:textId="7F6BC1DB" w:rsidR="0075349A" w:rsidRDefault="00815655" w:rsidP="0075349A">
      <w:pPr>
        <w:pStyle w:val="a4"/>
        <w:widowControl w:val="0"/>
      </w:pPr>
      <w:r>
        <w:t>п</w:t>
      </w:r>
      <w:r w:rsidR="0075349A">
        <w:t>ользователь не может настроить рабочую среду под свои потребности – все используемое программное обеспечение является коллективным.</w:t>
      </w:r>
    </w:p>
    <w:p w14:paraId="5EF19675" w14:textId="770CC58E" w:rsidR="0075349A" w:rsidRPr="00882A29" w:rsidRDefault="0075349A" w:rsidP="00346495">
      <w:pPr>
        <w:pStyle w:val="a3"/>
        <w:numPr>
          <w:ilvl w:val="0"/>
          <w:numId w:val="0"/>
        </w:numPr>
        <w:tabs>
          <w:tab w:val="left" w:pos="1701"/>
        </w:tabs>
        <w:ind w:left="709"/>
        <w:rPr>
          <w:lang w:val="ru-RU"/>
        </w:rPr>
      </w:pPr>
      <w:bookmarkStart w:id="16" w:name="_Toc102649326"/>
      <w:r w:rsidRPr="0075349A">
        <w:rPr>
          <w:lang w:val="ru-RU"/>
        </w:rPr>
        <w:t>Архитектура «файл-сервер»</w:t>
      </w:r>
      <w:bookmarkEnd w:id="16"/>
    </w:p>
    <w:p w14:paraId="4E686D33" w14:textId="470D4B72" w:rsidR="0075349A" w:rsidRDefault="0075349A" w:rsidP="0075349A">
      <w:pPr>
        <w:pStyle w:val="affffa"/>
      </w:pPr>
      <w:r>
        <w:t>Эта архитектура баз данных с сетевым доступом предполагает назначение одного из компьютеров сети в качестве выделенного сервера, на котором будут храниться файлы базы данных [</w:t>
      </w:r>
      <w:r w:rsidR="003C68FA">
        <w:t>17</w:t>
      </w:r>
      <w:r>
        <w:t xml:space="preserve">]. В соответствии с </w:t>
      </w:r>
      <w:r>
        <w:lastRenderedPageBreak/>
        <w:t xml:space="preserve">запросами пользователей файлы с файл-сервера передаются на рабочие станции пользователей, где и осуществляется основная часть обработки данных. Центральный сервер выполняет в основном только роль хранилища файлов, не участвуя в обработке самих данных. Структура архитектуры «файл-сервер» представлена на рисунке </w:t>
      </w:r>
      <w:r w:rsidR="00815655">
        <w:t>1</w:t>
      </w:r>
      <w:r>
        <w:t>2.</w:t>
      </w:r>
    </w:p>
    <w:p w14:paraId="17322934" w14:textId="69CA76E8" w:rsidR="0075349A" w:rsidRDefault="0075349A" w:rsidP="00540325">
      <w:pPr>
        <w:pStyle w:val="ab"/>
        <w:spacing w:after="240" w:line="240" w:lineRule="auto"/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69006FA" wp14:editId="35EC1C4B">
            <wp:extent cx="3708405" cy="3495822"/>
            <wp:effectExtent l="0" t="0" r="6350" b="9525"/>
            <wp:docPr id="1133492887" name="Рисунок 30" descr="Классическое представление архитектуры &quot;файл-сервер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Классическое представление архитектуры &quot;файл-сервер&quot;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29" cy="35017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br/>
        <w:t xml:space="preserve">Рисунок </w:t>
      </w:r>
      <w:r w:rsidR="00815655">
        <w:rPr>
          <w:noProof/>
          <w:lang w:eastAsia="ru-RU"/>
        </w:rPr>
        <w:t>1</w:t>
      </w:r>
      <w:r>
        <w:rPr>
          <w:noProof/>
          <w:lang w:eastAsia="ru-RU"/>
        </w:rPr>
        <w:t>2 – Архитектура «файл-сервер»</w:t>
      </w:r>
    </w:p>
    <w:p w14:paraId="7A63640A" w14:textId="77777777" w:rsidR="0075349A" w:rsidRDefault="0075349A" w:rsidP="0075349A">
      <w:pPr>
        <w:pStyle w:val="affffa"/>
      </w:pPr>
      <w:r>
        <w:t>Достоинствами данной архитектурой являются:</w:t>
      </w:r>
    </w:p>
    <w:p w14:paraId="5201BDA8" w14:textId="50181808" w:rsidR="0075349A" w:rsidRDefault="00815655">
      <w:pPr>
        <w:pStyle w:val="a"/>
        <w:numPr>
          <w:ilvl w:val="0"/>
          <w:numId w:val="38"/>
        </w:numPr>
        <w:tabs>
          <w:tab w:val="left" w:pos="993"/>
        </w:tabs>
        <w:ind w:left="0" w:firstLine="709"/>
      </w:pPr>
      <w:r>
        <w:t>м</w:t>
      </w:r>
      <w:r w:rsidR="0075349A">
        <w:t>ногопользовательский режим работы с данными</w:t>
      </w:r>
      <w:r>
        <w:t>;</w:t>
      </w:r>
    </w:p>
    <w:p w14:paraId="27D5B0C5" w14:textId="1849F217" w:rsidR="0075349A" w:rsidRDefault="00815655">
      <w:pPr>
        <w:pStyle w:val="a"/>
        <w:numPr>
          <w:ilvl w:val="0"/>
          <w:numId w:val="38"/>
        </w:numPr>
        <w:tabs>
          <w:tab w:val="left" w:pos="993"/>
        </w:tabs>
        <w:ind w:left="0" w:firstLine="709"/>
      </w:pPr>
      <w:r>
        <w:t>в</w:t>
      </w:r>
      <w:r w:rsidR="0075349A">
        <w:t>ысокая скорость и простота разработки.</w:t>
      </w:r>
    </w:p>
    <w:p w14:paraId="4BEB4E22" w14:textId="77777777" w:rsidR="0075349A" w:rsidRDefault="0075349A" w:rsidP="0075349A">
      <w:pPr>
        <w:pStyle w:val="affffa"/>
      </w:pPr>
      <w:r>
        <w:t>Недостатками данной архитектуры являются:</w:t>
      </w:r>
    </w:p>
    <w:p w14:paraId="1D213CA7" w14:textId="5F16D6AE" w:rsidR="0075349A" w:rsidRDefault="00815655">
      <w:pPr>
        <w:pStyle w:val="a"/>
        <w:numPr>
          <w:ilvl w:val="0"/>
          <w:numId w:val="38"/>
        </w:numPr>
        <w:tabs>
          <w:tab w:val="left" w:pos="993"/>
        </w:tabs>
        <w:ind w:left="0" w:firstLine="709"/>
      </w:pPr>
      <w:r>
        <w:t>п</w:t>
      </w:r>
      <w:r w:rsidR="0075349A">
        <w:t>роблемы многопользовательской работы с данными: последовательный доступ, отсутствие гарантии целостности</w:t>
      </w:r>
      <w:r>
        <w:t>;</w:t>
      </w:r>
    </w:p>
    <w:p w14:paraId="1F20A564" w14:textId="01B8C4E2" w:rsidR="0075349A" w:rsidRDefault="00815655">
      <w:pPr>
        <w:pStyle w:val="a"/>
        <w:numPr>
          <w:ilvl w:val="0"/>
          <w:numId w:val="38"/>
        </w:numPr>
        <w:tabs>
          <w:tab w:val="left" w:pos="993"/>
        </w:tabs>
        <w:ind w:left="0" w:firstLine="709"/>
      </w:pPr>
      <w:r>
        <w:t>н</w:t>
      </w:r>
      <w:r w:rsidR="0075349A">
        <w:t>изкая производительность, ненадежность системы.</w:t>
      </w:r>
    </w:p>
    <w:p w14:paraId="5259FBC2" w14:textId="5D22E845" w:rsidR="0075349A" w:rsidRPr="0075349A" w:rsidRDefault="0075349A" w:rsidP="00346495">
      <w:pPr>
        <w:pStyle w:val="a3"/>
        <w:numPr>
          <w:ilvl w:val="0"/>
          <w:numId w:val="0"/>
        </w:numPr>
        <w:tabs>
          <w:tab w:val="left" w:pos="1701"/>
        </w:tabs>
        <w:ind w:left="709"/>
        <w:rPr>
          <w:lang w:val="ru-RU"/>
        </w:rPr>
      </w:pPr>
      <w:proofErr w:type="spellStart"/>
      <w:r w:rsidRPr="0075349A">
        <w:rPr>
          <w:lang w:val="ru-RU"/>
        </w:rPr>
        <w:t>Микросервисная</w:t>
      </w:r>
      <w:proofErr w:type="spellEnd"/>
      <w:r w:rsidRPr="0075349A">
        <w:rPr>
          <w:lang w:val="ru-RU"/>
        </w:rPr>
        <w:t xml:space="preserve"> архитектура</w:t>
      </w:r>
    </w:p>
    <w:p w14:paraId="3BBEDBDD" w14:textId="74538FE3" w:rsidR="0075349A" w:rsidRDefault="0075349A" w:rsidP="0075349A">
      <w:pPr>
        <w:pStyle w:val="affff6"/>
      </w:pPr>
      <w:proofErr w:type="spellStart"/>
      <w:r>
        <w:t>Микросервисная</w:t>
      </w:r>
      <w:proofErr w:type="spellEnd"/>
      <w:r>
        <w:t xml:space="preserve"> архитектура – это подход к созданию приложения, подразумевающий отказ от единой, монолитной структуры. То есть вместо того, чтобы исполнять все ограниченные контексты приложения на сервере с </w:t>
      </w:r>
      <w:r>
        <w:lastRenderedPageBreak/>
        <w:t xml:space="preserve">помощью </w:t>
      </w:r>
      <w:proofErr w:type="spellStart"/>
      <w:r>
        <w:t>внутрипроцессных</w:t>
      </w:r>
      <w:proofErr w:type="spellEnd"/>
      <w:r>
        <w:t xml:space="preserve"> взаимодействий, мы используем несколько небольших приложений, каждое из которых соответствует какому-то ограниченному контексту. Причём эти приложения работают на разных серверах и взаимодействуют друг с другом по сети, например посредством </w:t>
      </w:r>
      <w:r w:rsidRPr="00B03C9A">
        <w:t>Hyper</w:t>
      </w:r>
      <w:r>
        <w:t xml:space="preserve"> </w:t>
      </w:r>
      <w:r w:rsidRPr="00B03C9A">
        <w:t>Text Transfer Protocol</w:t>
      </w:r>
      <w:r>
        <w:t xml:space="preserve"> (HTTP) </w:t>
      </w:r>
      <w:r w:rsidRPr="00185545">
        <w:t>[</w:t>
      </w:r>
      <w:r w:rsidR="003C68FA">
        <w:t>18</w:t>
      </w:r>
      <w:r w:rsidRPr="00185545">
        <w:t>]</w:t>
      </w:r>
      <w:r>
        <w:t>.</w:t>
      </w:r>
      <w:r w:rsidRPr="00185545">
        <w:t xml:space="preserve"> </w:t>
      </w:r>
      <w:r>
        <w:t xml:space="preserve">Пример </w:t>
      </w:r>
      <w:proofErr w:type="spellStart"/>
      <w:r>
        <w:t>микросервисной</w:t>
      </w:r>
      <w:proofErr w:type="spellEnd"/>
      <w:r>
        <w:t xml:space="preserve"> архитектуры приведен на рисунке </w:t>
      </w:r>
      <w:r w:rsidR="00815655">
        <w:t>1</w:t>
      </w:r>
      <w:r>
        <w:t>3.</w:t>
      </w:r>
    </w:p>
    <w:p w14:paraId="75F0CF86" w14:textId="5EE34FB7" w:rsidR="00815655" w:rsidRDefault="00815655" w:rsidP="00540325">
      <w:pPr>
        <w:pStyle w:val="ab"/>
        <w:spacing w:after="240" w:line="240" w:lineRule="auto"/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2564868" wp14:editId="61D80EF0">
            <wp:extent cx="3894754" cy="3123027"/>
            <wp:effectExtent l="0" t="0" r="0" b="1270"/>
            <wp:docPr id="288813823" name="Рисунок 1" descr="Изображение выглядит как снимок экрана, круг, диаграмма, линия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813823" name="Рисунок 1" descr="Изображение выглядит как снимок экрана, круг, диаграмма, линия&#10;&#10;Автоматически созданное описание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14433" cy="3218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br/>
        <w:t>Рисунок 13 – Пример микросервисной архитектуры</w:t>
      </w:r>
    </w:p>
    <w:p w14:paraId="7F6912F9" w14:textId="3FC2F9C1" w:rsidR="0075349A" w:rsidRDefault="0075349A" w:rsidP="00B9100E">
      <w:pPr>
        <w:pStyle w:val="affff6"/>
      </w:pPr>
      <w:proofErr w:type="spellStart"/>
      <w:r>
        <w:t>Микросервисы</w:t>
      </w:r>
      <w:proofErr w:type="spellEnd"/>
      <w:r>
        <w:t xml:space="preserve"> можно легко развертывать, обновлять и масштабировать, причем делая это независимо друг от друга. Они обычно представляют собой небольшие автономные единицы, которые использую протоколы связи. Обычно </w:t>
      </w:r>
      <w:proofErr w:type="spellStart"/>
      <w:r>
        <w:t>микросервисы</w:t>
      </w:r>
      <w:proofErr w:type="spellEnd"/>
      <w:r>
        <w:t xml:space="preserve"> разрабатываются независимо друг от друга, что обеспечивает гибкость и масштабируемость.</w:t>
      </w:r>
    </w:p>
    <w:p w14:paraId="7ADA7C62" w14:textId="77777777" w:rsidR="0075349A" w:rsidRDefault="0075349A" w:rsidP="0075349A">
      <w:pPr>
        <w:pStyle w:val="affff6"/>
      </w:pPr>
      <w:r>
        <w:t xml:space="preserve">Преимущества </w:t>
      </w:r>
      <w:proofErr w:type="spellStart"/>
      <w:r>
        <w:t>микросервисной</w:t>
      </w:r>
      <w:proofErr w:type="spellEnd"/>
      <w:r>
        <w:t xml:space="preserve"> архитектуры:</w:t>
      </w:r>
    </w:p>
    <w:p w14:paraId="2AE2C000" w14:textId="77777777" w:rsidR="0075349A" w:rsidRDefault="0075349A" w:rsidP="0075349A">
      <w:pPr>
        <w:pStyle w:val="a5"/>
      </w:pPr>
      <w:proofErr w:type="spellStart"/>
      <w:r>
        <w:t>микросервисы</w:t>
      </w:r>
      <w:proofErr w:type="spellEnd"/>
      <w:r>
        <w:t xml:space="preserve"> можно легко масштабировать, что позволяет легко обрабатывать увеличивающуюся нагрузку на приложение;</w:t>
      </w:r>
    </w:p>
    <w:p w14:paraId="57EC9857" w14:textId="77777777" w:rsidR="0075349A" w:rsidRDefault="0075349A" w:rsidP="0075349A">
      <w:pPr>
        <w:pStyle w:val="a5"/>
      </w:pPr>
      <w:r>
        <w:t>независимое развертывание и модульность приложения упрощает внесение изменений и добавление нового функционала;</w:t>
      </w:r>
    </w:p>
    <w:p w14:paraId="2A9D215E" w14:textId="77777777" w:rsidR="0075349A" w:rsidRDefault="0075349A" w:rsidP="0075349A">
      <w:pPr>
        <w:pStyle w:val="a5"/>
      </w:pPr>
      <w:r>
        <w:t xml:space="preserve">если один </w:t>
      </w:r>
      <w:proofErr w:type="spellStart"/>
      <w:r>
        <w:t>микросервис</w:t>
      </w:r>
      <w:proofErr w:type="spellEnd"/>
      <w:r>
        <w:t xml:space="preserve"> выходит из строя, другие </w:t>
      </w:r>
      <w:proofErr w:type="spellStart"/>
      <w:r>
        <w:t>микросервисы</w:t>
      </w:r>
      <w:proofErr w:type="spellEnd"/>
      <w:r>
        <w:t xml:space="preserve"> могут продолжать работать, а это в свою очередь повышает надежность приложения;</w:t>
      </w:r>
    </w:p>
    <w:p w14:paraId="6915CBDE" w14:textId="77777777" w:rsidR="0075349A" w:rsidRDefault="0075349A" w:rsidP="0075349A">
      <w:pPr>
        <w:pStyle w:val="a5"/>
      </w:pPr>
      <w:proofErr w:type="spellStart"/>
      <w:r>
        <w:lastRenderedPageBreak/>
        <w:t>микросервисы</w:t>
      </w:r>
      <w:proofErr w:type="spellEnd"/>
      <w:r>
        <w:t xml:space="preserve"> проще обслуживать и обновлять по отдельности;</w:t>
      </w:r>
    </w:p>
    <w:p w14:paraId="043AF0BF" w14:textId="77777777" w:rsidR="0075349A" w:rsidRDefault="0075349A" w:rsidP="0075349A">
      <w:pPr>
        <w:pStyle w:val="a5"/>
      </w:pPr>
      <w:proofErr w:type="spellStart"/>
      <w:r>
        <w:t>микросервисная</w:t>
      </w:r>
      <w:proofErr w:type="spellEnd"/>
      <w:r>
        <w:t xml:space="preserve"> архитектура позволяет командам разработчиков работать независимо друг от друга, что ускоряет разработку приложения.</w:t>
      </w:r>
    </w:p>
    <w:p w14:paraId="643294D8" w14:textId="77777777" w:rsidR="0075349A" w:rsidRDefault="0075349A" w:rsidP="0075349A">
      <w:pPr>
        <w:pStyle w:val="affff6"/>
      </w:pPr>
      <w:r>
        <w:t xml:space="preserve">Недостатки </w:t>
      </w:r>
      <w:proofErr w:type="spellStart"/>
      <w:r>
        <w:t>микросервисной</w:t>
      </w:r>
      <w:proofErr w:type="spellEnd"/>
      <w:r>
        <w:t xml:space="preserve"> архитектуры:</w:t>
      </w:r>
    </w:p>
    <w:p w14:paraId="03850AEC" w14:textId="77777777" w:rsidR="0075349A" w:rsidRDefault="0075349A" w:rsidP="0075349A">
      <w:pPr>
        <w:pStyle w:val="a5"/>
      </w:pPr>
      <w:r>
        <w:t xml:space="preserve">разработка и управление распределенной системой </w:t>
      </w:r>
      <w:proofErr w:type="spellStart"/>
      <w:r>
        <w:t>микросервисов</w:t>
      </w:r>
      <w:proofErr w:type="spellEnd"/>
      <w:r>
        <w:t xml:space="preserve"> может быть сложнее, чем при использовании монолитной архитектуры;</w:t>
      </w:r>
    </w:p>
    <w:p w14:paraId="2200BB28" w14:textId="77777777" w:rsidR="0075349A" w:rsidRDefault="0075349A" w:rsidP="0075349A">
      <w:pPr>
        <w:pStyle w:val="a5"/>
      </w:pPr>
      <w:r>
        <w:t xml:space="preserve">взаимодействие между </w:t>
      </w:r>
      <w:proofErr w:type="spellStart"/>
      <w:r>
        <w:t>микросервисами</w:t>
      </w:r>
      <w:proofErr w:type="spellEnd"/>
      <w:r>
        <w:t xml:space="preserve"> может привести к снижению производительности по сравнению с монолитными приложениями;</w:t>
      </w:r>
    </w:p>
    <w:p w14:paraId="4B37E896" w14:textId="385E1EF2" w:rsidR="0075349A" w:rsidRPr="0075349A" w:rsidRDefault="0075349A" w:rsidP="0075349A">
      <w:pPr>
        <w:pStyle w:val="a5"/>
      </w:pPr>
      <w:r>
        <w:t xml:space="preserve">обмен сообщениями между </w:t>
      </w:r>
      <w:proofErr w:type="spellStart"/>
      <w:r>
        <w:t>микросервисами</w:t>
      </w:r>
      <w:proofErr w:type="spellEnd"/>
      <w:r>
        <w:t xml:space="preserve"> может добавить дополнительную задержку и сложность.</w:t>
      </w:r>
    </w:p>
    <w:p w14:paraId="4B9C615E" w14:textId="1F057A41" w:rsidR="004D36E3" w:rsidRPr="00596B52" w:rsidRDefault="00596B52" w:rsidP="00B6581B">
      <w:pPr>
        <w:pStyle w:val="a3"/>
        <w:rPr>
          <w:lang w:val="ru-RU"/>
        </w:rPr>
      </w:pPr>
      <w:r w:rsidRPr="00596B52">
        <w:rPr>
          <w:lang w:val="ru-RU"/>
        </w:rPr>
        <w:t>Клиент-серверные архитектуры</w:t>
      </w:r>
    </w:p>
    <w:p w14:paraId="19837288" w14:textId="2BD63A52" w:rsidR="0075349A" w:rsidRDefault="0075349A" w:rsidP="0075349A">
      <w:pPr>
        <w:pStyle w:val="affff6"/>
      </w:pPr>
      <w:r w:rsidRPr="0098289E">
        <w:t>Клиент-серверная архитектура представляет собой модель проектирования программного обеспечения, которая разделяет приложение на две основные части: клиент и сервер. Клиент запрашивает информацию или услуги у сервера, а сервер обрабатывает запросы и отправляет ответ клиенту</w:t>
      </w:r>
      <w:r>
        <w:t> </w:t>
      </w:r>
      <w:r w:rsidRPr="006358B4">
        <w:t>[</w:t>
      </w:r>
      <w:r w:rsidR="003C68FA">
        <w:t>19</w:t>
      </w:r>
      <w:r w:rsidRPr="006358B4">
        <w:t>]</w:t>
      </w:r>
      <w:r w:rsidRPr="0098289E">
        <w:t>.</w:t>
      </w:r>
      <w:r>
        <w:t xml:space="preserve"> Клиент серверные приложения состоят из двух компонент – клиента и сервера. Пример клиент-серверной архитектуры приведен на рисунке </w:t>
      </w:r>
      <w:r w:rsidR="00815655">
        <w:t>14</w:t>
      </w:r>
      <w:r>
        <w:t>.</w:t>
      </w:r>
    </w:p>
    <w:p w14:paraId="62CD89E5" w14:textId="538CE948" w:rsidR="0075349A" w:rsidRPr="00D9194D" w:rsidRDefault="0075349A" w:rsidP="00540325">
      <w:pPr>
        <w:pStyle w:val="ab"/>
        <w:spacing w:after="240" w:line="240" w:lineRule="auto"/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19AF6E11" wp14:editId="6438F3E0">
            <wp:extent cx="5669528" cy="1771650"/>
            <wp:effectExtent l="0" t="0" r="7620" b="0"/>
            <wp:docPr id="1716292586" name="Рисунок 3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9321" cy="18340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br/>
        <w:t xml:space="preserve">Рисунок </w:t>
      </w:r>
      <w:r w:rsidR="00815655">
        <w:rPr>
          <w:noProof/>
          <w:lang w:eastAsia="ru-RU"/>
        </w:rPr>
        <w:t>14</w:t>
      </w:r>
      <w:r>
        <w:rPr>
          <w:noProof/>
          <w:lang w:eastAsia="ru-RU"/>
        </w:rPr>
        <w:t xml:space="preserve"> – Пример клиент-серверной архитектуры</w:t>
      </w:r>
    </w:p>
    <w:p w14:paraId="023002C4" w14:textId="77777777" w:rsidR="0075349A" w:rsidRDefault="0075349A" w:rsidP="0075349A">
      <w:pPr>
        <w:pStyle w:val="affff6"/>
        <w:tabs>
          <w:tab w:val="left" w:pos="2394"/>
        </w:tabs>
      </w:pPr>
      <w:r>
        <w:t>В качестве клиента выступает компьютер, мобильное устройство или другое устройство, которое может делать запросы к серверу. Клиент обычно отвечает за отображение пользовательского интерфейса, сбор данных ввода.</w:t>
      </w:r>
    </w:p>
    <w:p w14:paraId="06E6D440" w14:textId="77777777" w:rsidR="0075349A" w:rsidRPr="00E523E3" w:rsidRDefault="0075349A" w:rsidP="0075349A">
      <w:pPr>
        <w:pStyle w:val="affff6"/>
        <w:tabs>
          <w:tab w:val="left" w:pos="2394"/>
        </w:tabs>
      </w:pPr>
      <w:r>
        <w:lastRenderedPageBreak/>
        <w:t>В качестве сервера выступает часть, которая хранит, управляет данными и бизнес-логикой приложения. Кроме того, на сервере происходит обработка запросов от клиента и отправка ответов.</w:t>
      </w:r>
    </w:p>
    <w:p w14:paraId="606953D2" w14:textId="77777777" w:rsidR="0075349A" w:rsidRDefault="0075349A" w:rsidP="0075349A">
      <w:pPr>
        <w:pStyle w:val="affff6"/>
      </w:pPr>
      <w:r>
        <w:t>Преимущества клиент-серверной архитектуры:</w:t>
      </w:r>
    </w:p>
    <w:p w14:paraId="43C19571" w14:textId="77777777" w:rsidR="0075349A" w:rsidRDefault="0075349A" w:rsidP="0075349A">
      <w:pPr>
        <w:pStyle w:val="a5"/>
      </w:pPr>
      <w:r>
        <w:t>все данные и бизнес-логика хранятся и управляются на сервере, что упрощает обслуживание и обеспечивает безопасность приложения;</w:t>
      </w:r>
    </w:p>
    <w:p w14:paraId="748EEBC3" w14:textId="77777777" w:rsidR="0075349A" w:rsidRDefault="0075349A" w:rsidP="0075349A">
      <w:pPr>
        <w:pStyle w:val="a5"/>
      </w:pPr>
      <w:r>
        <w:t>сервер можно масштабировать для обработки увеличивающейся нагрузки путем добавления дополнительных мощностей;</w:t>
      </w:r>
    </w:p>
    <w:p w14:paraId="29F77E45" w14:textId="77777777" w:rsidR="0075349A" w:rsidRDefault="0075349A" w:rsidP="0075349A">
      <w:pPr>
        <w:pStyle w:val="a5"/>
      </w:pPr>
      <w:r>
        <w:t>клиенты могут получить доступ к приложению с любого устройства, которое подключено к сети интернет, это в свою очередь обеспечивает высокую доступность приложения;</w:t>
      </w:r>
    </w:p>
    <w:p w14:paraId="16B3DC3C" w14:textId="77777777" w:rsidR="0075349A" w:rsidRDefault="0075349A" w:rsidP="0075349A">
      <w:pPr>
        <w:pStyle w:val="a5"/>
      </w:pPr>
      <w:r>
        <w:t>приложение можно легко обновлять и обслуживать на сервере, без необходимости обновлять каждый клиент;</w:t>
      </w:r>
    </w:p>
    <w:p w14:paraId="0D14A1FF" w14:textId="77777777" w:rsidR="0075349A" w:rsidRDefault="0075349A" w:rsidP="0075349A">
      <w:pPr>
        <w:pStyle w:val="a5"/>
      </w:pPr>
      <w:r>
        <w:t>централизованное хранение данных на сервере упрощает реализацию мер безопасности и предотвращение несанкционированного доступа к данным.</w:t>
      </w:r>
    </w:p>
    <w:p w14:paraId="6B976FF4" w14:textId="77777777" w:rsidR="0075349A" w:rsidRDefault="0075349A" w:rsidP="0075349A">
      <w:pPr>
        <w:pStyle w:val="affff6"/>
      </w:pPr>
      <w:r>
        <w:t>Недостатки клиент-серверной архитектуры:</w:t>
      </w:r>
    </w:p>
    <w:p w14:paraId="2BAEC5F3" w14:textId="77777777" w:rsidR="0075349A" w:rsidRDefault="0075349A" w:rsidP="0075349A">
      <w:pPr>
        <w:pStyle w:val="a5"/>
      </w:pPr>
      <w:r>
        <w:t>клиенты зависят от надежного сетевого подключения для доступа к приложению;</w:t>
      </w:r>
    </w:p>
    <w:p w14:paraId="6AECBABD" w14:textId="77777777" w:rsidR="0075349A" w:rsidRDefault="0075349A" w:rsidP="0075349A">
      <w:pPr>
        <w:pStyle w:val="a5"/>
      </w:pPr>
      <w:r>
        <w:t>если сеть медленная или перегруженная, то это может повлиять на производительность приложения;</w:t>
      </w:r>
    </w:p>
    <w:p w14:paraId="16C4DF19" w14:textId="77777777" w:rsidR="0075349A" w:rsidRDefault="0075349A" w:rsidP="0075349A">
      <w:pPr>
        <w:pStyle w:val="a5"/>
      </w:pPr>
      <w:r>
        <w:t>разработка и развертывание клиент-серверных приложений может быть более сложной процедурой, чем использование одноуровневых приложений.</w:t>
      </w:r>
    </w:p>
    <w:p w14:paraId="63445859" w14:textId="2CA7C396" w:rsidR="0075349A" w:rsidRDefault="00B6581B" w:rsidP="00B6581B">
      <w:pPr>
        <w:pStyle w:val="ab"/>
        <w:tabs>
          <w:tab w:val="left" w:pos="1740"/>
        </w:tabs>
      </w:pPr>
      <w:r w:rsidRPr="00B6581B">
        <w:t>Самыми используемыми являются следующие типы клиент-серверных архитектур [</w:t>
      </w:r>
      <w:r w:rsidR="003C68FA">
        <w:t>20</w:t>
      </w:r>
      <w:r w:rsidRPr="00B6581B">
        <w:t>]:</w:t>
      </w:r>
    </w:p>
    <w:p w14:paraId="171B9A42" w14:textId="3B84B5CA" w:rsidR="00B6581B" w:rsidRDefault="00B6581B" w:rsidP="00B6581B">
      <w:pPr>
        <w:pStyle w:val="ab"/>
        <w:tabs>
          <w:tab w:val="left" w:pos="1740"/>
        </w:tabs>
      </w:pPr>
      <w:r w:rsidRPr="00B6581B">
        <w:t xml:space="preserve">Одноуровневая архитектура «клиент-сервер» (1-Tier) – такая, где все прикладные программы рассредоточены по рабочим станциям, которые обращаются к общему серверу баз данных или к общему файловому серверу. Никаких прикладных программ сервер при этом не исполняет, только </w:t>
      </w:r>
      <w:r w:rsidRPr="00B6581B">
        <w:lastRenderedPageBreak/>
        <w:t>предоставляет данные.</w:t>
      </w:r>
      <w:r w:rsidR="00540325">
        <w:t xml:space="preserve"> Пример одноуровневой архитектуры приведен на рисунке 15.</w:t>
      </w:r>
    </w:p>
    <w:p w14:paraId="07E0D67C" w14:textId="654376DC" w:rsidR="00B6581B" w:rsidRDefault="00B6581B" w:rsidP="00540325">
      <w:pPr>
        <w:pStyle w:val="ab"/>
        <w:spacing w:after="240" w:line="240" w:lineRule="auto"/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74C8DA6C" wp14:editId="4AB12D3E">
            <wp:extent cx="3020992" cy="2853159"/>
            <wp:effectExtent l="0" t="0" r="8255" b="4445"/>
            <wp:docPr id="172587062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2190" cy="2882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br/>
      </w:r>
      <w:r w:rsidRPr="00540325">
        <w:rPr>
          <w:noProof/>
          <w:lang w:eastAsia="ru-RU"/>
        </w:rPr>
        <w:t>Рисунок 15 – Одноуровневая архитектура</w:t>
      </w:r>
    </w:p>
    <w:p w14:paraId="298B931B" w14:textId="0E1FD1F7" w:rsidR="00540325" w:rsidRDefault="00B6581B" w:rsidP="00540325">
      <w:pPr>
        <w:pStyle w:val="ab"/>
        <w:tabs>
          <w:tab w:val="left" w:pos="1740"/>
        </w:tabs>
      </w:pPr>
      <w:r w:rsidRPr="00B6581B">
        <w:t>К двухуровневой архитектуре «клиент-сервер» следует относить такую, в которой прикладные программы сосредоточены на сервере приложений (Application Server), например, сервере 1С или сервере CRM, а в рабочих станциях находятся программы-клиенты, которые предоставляют для пользователей интерфейс для работы с приложениями на общем сервере.</w:t>
      </w:r>
      <w:r w:rsidR="00540325">
        <w:t xml:space="preserve"> Пример двухуровневой архитектуры приведен на рисунке 16.</w:t>
      </w:r>
    </w:p>
    <w:p w14:paraId="017FAF28" w14:textId="7A9FA6DA" w:rsidR="00B6581B" w:rsidRDefault="00B6581B" w:rsidP="00540325">
      <w:pPr>
        <w:pStyle w:val="ab"/>
        <w:spacing w:after="240" w:line="240" w:lineRule="auto"/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6A69617B" wp14:editId="45A5572E">
            <wp:extent cx="3296283" cy="2609557"/>
            <wp:effectExtent l="0" t="0" r="0" b="635"/>
            <wp:docPr id="1932445310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9666" cy="2612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br/>
      </w:r>
      <w:r w:rsidRPr="00540325">
        <w:rPr>
          <w:noProof/>
          <w:lang w:eastAsia="ru-RU"/>
        </w:rPr>
        <w:t>Рисунок 16 – Двухуровневая архитектура</w:t>
      </w:r>
    </w:p>
    <w:p w14:paraId="3FBDF3ED" w14:textId="61F22747" w:rsidR="00B6581B" w:rsidRDefault="00B6581B" w:rsidP="00B6581B">
      <w:pPr>
        <w:pStyle w:val="ab"/>
        <w:tabs>
          <w:tab w:val="left" w:pos="1740"/>
        </w:tabs>
      </w:pPr>
      <w:r w:rsidRPr="00B6581B">
        <w:t xml:space="preserve">В трёхуровневой архитектуре сервер баз данных, файловый сервер и другие представляют собой отдельный уровень, результаты работы которого </w:t>
      </w:r>
      <w:r w:rsidRPr="00B6581B">
        <w:lastRenderedPageBreak/>
        <w:t>использует сервер приложений. Логика данных и бизнес-логика находятся в сервере приложений. Все обращения клиентов к базе данных происходят через промежуточное программное обеспечение (</w:t>
      </w:r>
      <w:proofErr w:type="spellStart"/>
      <w:r w:rsidRPr="00B6581B">
        <w:t>middleware</w:t>
      </w:r>
      <w:proofErr w:type="spellEnd"/>
      <w:r w:rsidRPr="00B6581B">
        <w:t>), которое находится на сервере приложений. Вследствие этого, повышается гибкость работы и производительность.</w:t>
      </w:r>
      <w:r w:rsidR="00540325">
        <w:t xml:space="preserve"> Пример трехуровневой архитектуры приведен на рисунке 17.</w:t>
      </w:r>
    </w:p>
    <w:p w14:paraId="089CB32B" w14:textId="45F4145C" w:rsidR="00B6581B" w:rsidRDefault="00B6581B" w:rsidP="00540325">
      <w:pPr>
        <w:pStyle w:val="ab"/>
        <w:spacing w:after="240" w:line="240" w:lineRule="auto"/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4557AB3" wp14:editId="4A3A519E">
            <wp:extent cx="2058035" cy="2536815"/>
            <wp:effectExtent l="0" t="0" r="0" b="0"/>
            <wp:docPr id="427730981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3044" cy="2542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br/>
      </w:r>
      <w:r w:rsidRPr="00540325">
        <w:rPr>
          <w:noProof/>
          <w:lang w:eastAsia="ru-RU"/>
        </w:rPr>
        <w:t>Рисунок 17 – Трёхуровневая архитектура</w:t>
      </w:r>
    </w:p>
    <w:p w14:paraId="350B04C9" w14:textId="301737CA" w:rsidR="00B6581B" w:rsidRDefault="00B6581B" w:rsidP="00B6581B">
      <w:pPr>
        <w:pStyle w:val="ab"/>
        <w:tabs>
          <w:tab w:val="left" w:pos="1740"/>
        </w:tabs>
      </w:pPr>
      <w:r>
        <w:t>В отдельный класс архитектуры «клиент-сервер» можно вынести многоуровневую архитектуру, в которой несколько серверов приложений используют результаты работы друг друга, а также данные от различных серверов баз данных, файловых серверов и других видов серверов. По сути, предыдущий вариант, трёхуровневая архитектура – не более, чем частный случай многоуровневой архитектуры.</w:t>
      </w:r>
      <w:r w:rsidR="00540325">
        <w:t xml:space="preserve"> Пример многоуровневой архитектуры приведен на рисунке 18.</w:t>
      </w:r>
    </w:p>
    <w:p w14:paraId="4C8249DD" w14:textId="67D72176" w:rsidR="00623BD3" w:rsidRDefault="00B6581B" w:rsidP="00540325">
      <w:pPr>
        <w:pStyle w:val="ab"/>
        <w:spacing w:after="240" w:line="240" w:lineRule="auto"/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7968EB84" wp14:editId="393FE44C">
            <wp:extent cx="3297473" cy="2118167"/>
            <wp:effectExtent l="0" t="0" r="0" b="0"/>
            <wp:docPr id="104348805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0553" cy="214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9100E">
        <w:rPr>
          <w:noProof/>
          <w:lang w:eastAsia="ru-RU"/>
        </w:rPr>
        <w:br/>
      </w:r>
      <w:r w:rsidRPr="00B6581B">
        <w:rPr>
          <w:noProof/>
          <w:lang w:eastAsia="ru-RU"/>
        </w:rPr>
        <w:t>Рисунок 1</w:t>
      </w:r>
      <w:r w:rsidR="00540325">
        <w:rPr>
          <w:noProof/>
          <w:lang w:eastAsia="ru-RU"/>
        </w:rPr>
        <w:t>8</w:t>
      </w:r>
      <w:r w:rsidRPr="00B6581B">
        <w:rPr>
          <w:noProof/>
          <w:lang w:eastAsia="ru-RU"/>
        </w:rPr>
        <w:t xml:space="preserve"> – </w:t>
      </w:r>
      <w:r>
        <w:rPr>
          <w:noProof/>
          <w:lang w:eastAsia="ru-RU"/>
        </w:rPr>
        <w:t>Многоуровневая архитектура</w:t>
      </w:r>
    </w:p>
    <w:p w14:paraId="5BBB1BB8" w14:textId="345DC0F0" w:rsidR="004D36E3" w:rsidRPr="00623BD3" w:rsidRDefault="00623BD3" w:rsidP="00B6581B">
      <w:pPr>
        <w:pStyle w:val="a3"/>
        <w:rPr>
          <w:lang w:val="ru-RU"/>
        </w:rPr>
      </w:pPr>
      <w:r w:rsidRPr="00596B52">
        <w:rPr>
          <w:lang w:val="ru-RU"/>
        </w:rPr>
        <w:lastRenderedPageBreak/>
        <w:t>Протоколы обмена данными</w:t>
      </w:r>
    </w:p>
    <w:p w14:paraId="263640E8" w14:textId="1B869F88" w:rsidR="00623BD3" w:rsidRDefault="00623BD3" w:rsidP="00623BD3">
      <w:pPr>
        <w:pStyle w:val="ab"/>
      </w:pPr>
      <w:r w:rsidRPr="00511CEF">
        <w:t>Сетевой протокол – это набор правил, определяющий принципы взаимодействия устройств в сети. Чтобы отправка и получение информации прошли успешно, все устройства-участники процесса должны принимать условия протокола и следовать им. В сети их поддержка встраивается или в аппаратную часть (в «железо»), или в программную часть (в код системы), или и туда, и туда [</w:t>
      </w:r>
      <w:r w:rsidR="003C68FA">
        <w:t>21</w:t>
      </w:r>
      <w:r w:rsidRPr="00511CEF">
        <w:t>].</w:t>
      </w:r>
    </w:p>
    <w:p w14:paraId="0A64DAFA" w14:textId="1056B1A8" w:rsidR="00623BD3" w:rsidRDefault="00623BD3" w:rsidP="00623BD3">
      <w:pPr>
        <w:pStyle w:val="ab"/>
      </w:pPr>
      <w:r w:rsidRPr="00511CEF">
        <w:t>Есть много различных протоколов, которые могут использоваться в клиент-серверных приложениях, в том числе [</w:t>
      </w:r>
      <w:r w:rsidR="00CC1BD0">
        <w:t>22</w:t>
      </w:r>
      <w:r w:rsidRPr="00511CEF">
        <w:t xml:space="preserve">]: </w:t>
      </w:r>
    </w:p>
    <w:p w14:paraId="5A31625D" w14:textId="638DF6ED" w:rsidR="00623BD3" w:rsidRDefault="00623BD3" w:rsidP="00623BD3">
      <w:pPr>
        <w:pStyle w:val="ab"/>
      </w:pPr>
      <w:r w:rsidRPr="00511CEF">
        <w:rPr>
          <w:lang w:val="en-GB"/>
        </w:rPr>
        <w:sym w:font="Symbol" w:char="F02D"/>
      </w:r>
      <w:r w:rsidRPr="00511CEF">
        <w:t xml:space="preserve"> </w:t>
      </w:r>
      <w:r w:rsidRPr="00511CEF">
        <w:rPr>
          <w:lang w:val="en-GB"/>
        </w:rPr>
        <w:t>HTTP</w:t>
      </w:r>
      <w:r w:rsidRPr="00511CEF">
        <w:t xml:space="preserve">: широко используемый протокол для передачи данных в сети, в особенности для веб-приложений; </w:t>
      </w:r>
    </w:p>
    <w:p w14:paraId="339776CF" w14:textId="77777777" w:rsidR="00623BD3" w:rsidRDefault="00623BD3" w:rsidP="00623BD3">
      <w:pPr>
        <w:pStyle w:val="ab"/>
      </w:pPr>
      <w:r w:rsidRPr="00511CEF">
        <w:rPr>
          <w:lang w:val="en-GB"/>
        </w:rPr>
        <w:sym w:font="Symbol" w:char="F02D"/>
      </w:r>
      <w:r w:rsidRPr="00511CEF">
        <w:t xml:space="preserve"> </w:t>
      </w:r>
      <w:r w:rsidRPr="00511CEF">
        <w:rPr>
          <w:lang w:val="en-GB"/>
        </w:rPr>
        <w:t>Hyper</w:t>
      </w:r>
      <w:r w:rsidRPr="00511CEF">
        <w:t xml:space="preserve"> </w:t>
      </w:r>
      <w:r w:rsidRPr="00511CEF">
        <w:rPr>
          <w:lang w:val="en-GB"/>
        </w:rPr>
        <w:t>Text</w:t>
      </w:r>
      <w:r w:rsidRPr="00511CEF">
        <w:t xml:space="preserve"> </w:t>
      </w:r>
      <w:r w:rsidRPr="00511CEF">
        <w:rPr>
          <w:lang w:val="en-GB"/>
        </w:rPr>
        <w:t>Transfer</w:t>
      </w:r>
      <w:r w:rsidRPr="00511CEF">
        <w:t xml:space="preserve"> </w:t>
      </w:r>
      <w:r w:rsidRPr="00511CEF">
        <w:rPr>
          <w:lang w:val="en-GB"/>
        </w:rPr>
        <w:t>Protocol</w:t>
      </w:r>
      <w:r w:rsidRPr="00511CEF">
        <w:t xml:space="preserve"> </w:t>
      </w:r>
      <w:r w:rsidRPr="00511CEF">
        <w:rPr>
          <w:lang w:val="en-GB"/>
        </w:rPr>
        <w:t>Secure</w:t>
      </w:r>
      <w:r w:rsidRPr="00511CEF">
        <w:t xml:space="preserve"> (</w:t>
      </w:r>
      <w:r w:rsidRPr="00511CEF">
        <w:rPr>
          <w:lang w:val="en-GB"/>
        </w:rPr>
        <w:t>HTTPS</w:t>
      </w:r>
      <w:r w:rsidRPr="00511CEF">
        <w:t xml:space="preserve">): защищенная версия </w:t>
      </w:r>
      <w:r w:rsidRPr="00511CEF">
        <w:rPr>
          <w:lang w:val="en-GB"/>
        </w:rPr>
        <w:t>HTTP</w:t>
      </w:r>
      <w:r w:rsidRPr="00511CEF">
        <w:t xml:space="preserve">, которая использует шифрование для защиты данных при передаче; </w:t>
      </w:r>
    </w:p>
    <w:p w14:paraId="54B5A1B0" w14:textId="77777777" w:rsidR="00623BD3" w:rsidRDefault="00623BD3" w:rsidP="00623BD3">
      <w:pPr>
        <w:pStyle w:val="ab"/>
      </w:pPr>
      <w:r w:rsidRPr="00511CEF">
        <w:rPr>
          <w:lang w:val="en-GB"/>
        </w:rPr>
        <w:sym w:font="Symbol" w:char="F02D"/>
      </w:r>
      <w:r w:rsidRPr="00511CEF">
        <w:t xml:space="preserve"> </w:t>
      </w:r>
      <w:r w:rsidRPr="00511CEF">
        <w:rPr>
          <w:lang w:val="en-GB"/>
        </w:rPr>
        <w:t>File</w:t>
      </w:r>
      <w:r w:rsidRPr="00511CEF">
        <w:t xml:space="preserve"> </w:t>
      </w:r>
      <w:r w:rsidRPr="00511CEF">
        <w:rPr>
          <w:lang w:val="en-GB"/>
        </w:rPr>
        <w:t>Transfer</w:t>
      </w:r>
      <w:r w:rsidRPr="00511CEF">
        <w:t xml:space="preserve"> </w:t>
      </w:r>
      <w:r w:rsidRPr="00511CEF">
        <w:rPr>
          <w:lang w:val="en-GB"/>
        </w:rPr>
        <w:t>Protocol</w:t>
      </w:r>
      <w:r w:rsidRPr="00511CEF">
        <w:t xml:space="preserve"> (</w:t>
      </w:r>
      <w:r w:rsidRPr="00511CEF">
        <w:rPr>
          <w:lang w:val="en-GB"/>
        </w:rPr>
        <w:t>FTP</w:t>
      </w:r>
      <w:r w:rsidRPr="00511CEF">
        <w:t xml:space="preserve">): протокол, используемый для передачи файлов между двумя компьютерами; </w:t>
      </w:r>
    </w:p>
    <w:p w14:paraId="0D6DEA6A" w14:textId="77777777" w:rsidR="00623BD3" w:rsidRDefault="00623BD3" w:rsidP="00623BD3">
      <w:pPr>
        <w:pStyle w:val="ab"/>
      </w:pPr>
      <w:r w:rsidRPr="00511CEF">
        <w:rPr>
          <w:lang w:val="en-GB"/>
        </w:rPr>
        <w:sym w:font="Symbol" w:char="F02D"/>
      </w:r>
      <w:r w:rsidRPr="00511CEF">
        <w:t xml:space="preserve"> </w:t>
      </w:r>
      <w:r w:rsidRPr="00511CEF">
        <w:rPr>
          <w:lang w:val="en-GB"/>
        </w:rPr>
        <w:t>Secure</w:t>
      </w:r>
      <w:r w:rsidRPr="00511CEF">
        <w:t xml:space="preserve"> </w:t>
      </w:r>
      <w:r w:rsidRPr="00511CEF">
        <w:rPr>
          <w:lang w:val="en-GB"/>
        </w:rPr>
        <w:t>Shell</w:t>
      </w:r>
      <w:r w:rsidRPr="00511CEF">
        <w:t xml:space="preserve"> (</w:t>
      </w:r>
      <w:r w:rsidRPr="00511CEF">
        <w:rPr>
          <w:lang w:val="en-GB"/>
        </w:rPr>
        <w:t>SSH</w:t>
      </w:r>
      <w:r w:rsidRPr="00511CEF">
        <w:t>): защищенный протокол, используемый для удаленного подключения к компьютеру и выполнения команд.</w:t>
      </w:r>
    </w:p>
    <w:p w14:paraId="48F96DAA" w14:textId="57DF5CA7" w:rsidR="00623BD3" w:rsidRDefault="00623BD3" w:rsidP="00623BD3">
      <w:pPr>
        <w:pStyle w:val="ab"/>
      </w:pPr>
      <w:r>
        <w:t>Протокол HTTP предполагает использование клиент-серверной структуры передачи данных. Клиентское приложение формирует запрос и отправляет его на сервер, после чего серверное программное обеспечение обрабатывает данный запрос, формирует ответ и передаёт его обратно клиенту. После этого клиентское приложение может продолжить отправлять другие запросы, которые будут обработаны аналогичным образом</w:t>
      </w:r>
      <w:r w:rsidR="004E1D72">
        <w:t xml:space="preserve"> </w:t>
      </w:r>
      <w:r w:rsidRPr="00623BD3">
        <w:t>[</w:t>
      </w:r>
      <w:r w:rsidR="00CC1BD0">
        <w:t>23</w:t>
      </w:r>
      <w:r w:rsidRPr="00623BD3">
        <w:t>]</w:t>
      </w:r>
      <w:r>
        <w:t>.</w:t>
      </w:r>
    </w:p>
    <w:p w14:paraId="6DF36CC4" w14:textId="57CF1062" w:rsidR="00623BD3" w:rsidRDefault="00623BD3" w:rsidP="00623BD3">
      <w:pPr>
        <w:pStyle w:val="ab"/>
      </w:pPr>
      <w:r>
        <w:t>Задача, которая традиционно решается с помощью протокола HTTP, заключается в обмене данными между пользовательским приложением, осуществляющим доступ к веб-ресурсам (обычно это веб-браузер) и веб-сервером. На данный момент именно благодаря протоколу HTTP обеспечивается работа Всемирной паутины.</w:t>
      </w:r>
    </w:p>
    <w:p w14:paraId="55290A0F" w14:textId="689C0FBF" w:rsidR="00623BD3" w:rsidRDefault="00623BD3" w:rsidP="00623BD3">
      <w:pPr>
        <w:pStyle w:val="ab"/>
      </w:pPr>
      <w:r w:rsidRPr="00623BD3">
        <w:lastRenderedPageBreak/>
        <w:t xml:space="preserve">Application </w:t>
      </w:r>
      <w:proofErr w:type="spellStart"/>
      <w:r w:rsidRPr="00623BD3">
        <w:t>programming</w:t>
      </w:r>
      <w:proofErr w:type="spellEnd"/>
      <w:r w:rsidRPr="00623BD3">
        <w:t xml:space="preserve"> </w:t>
      </w:r>
      <w:proofErr w:type="spellStart"/>
      <w:r w:rsidRPr="00623BD3">
        <w:t>interface</w:t>
      </w:r>
      <w:proofErr w:type="spellEnd"/>
      <w:r w:rsidRPr="00623BD3">
        <w:t xml:space="preserve"> </w:t>
      </w:r>
      <w:r>
        <w:t xml:space="preserve">(API) многих программных продуктов также подразумевает использование HTTP для передачи данных — сами данные при этом могут иметь любой формат, например, </w:t>
      </w:r>
      <w:proofErr w:type="spellStart"/>
      <w:r w:rsidR="003C68FA" w:rsidRPr="003C68FA">
        <w:t>eXtensible</w:t>
      </w:r>
      <w:proofErr w:type="spellEnd"/>
      <w:r w:rsidR="003C68FA" w:rsidRPr="003C68FA">
        <w:t xml:space="preserve"> </w:t>
      </w:r>
      <w:proofErr w:type="spellStart"/>
      <w:r w:rsidR="003C68FA" w:rsidRPr="003C68FA">
        <w:t>Markup</w:t>
      </w:r>
      <w:proofErr w:type="spellEnd"/>
      <w:r w:rsidR="003C68FA" w:rsidRPr="003C68FA">
        <w:t xml:space="preserve"> Language (</w:t>
      </w:r>
      <w:r>
        <w:t>XML</w:t>
      </w:r>
      <w:r w:rsidR="003C68FA" w:rsidRPr="003C68FA">
        <w:t>)</w:t>
      </w:r>
      <w:r>
        <w:t xml:space="preserve"> или </w:t>
      </w:r>
      <w:r w:rsidR="003C68FA" w:rsidRPr="003C68FA">
        <w:t xml:space="preserve">JavaScript Object </w:t>
      </w:r>
      <w:proofErr w:type="spellStart"/>
      <w:r w:rsidR="003C68FA" w:rsidRPr="003C68FA">
        <w:t>Notation</w:t>
      </w:r>
      <w:proofErr w:type="spellEnd"/>
      <w:r w:rsidR="003C68FA">
        <w:t xml:space="preserve"> (</w:t>
      </w:r>
      <w:r>
        <w:t>JSON</w:t>
      </w:r>
      <w:r w:rsidR="003C68FA">
        <w:t>)</w:t>
      </w:r>
      <w:r>
        <w:t>.</w:t>
      </w:r>
    </w:p>
    <w:p w14:paraId="39845ED1" w14:textId="0DCA2AC7" w:rsidR="00623BD3" w:rsidRDefault="00623BD3" w:rsidP="00623BD3">
      <w:pPr>
        <w:pStyle w:val="ab"/>
      </w:pPr>
      <w:r>
        <w:t xml:space="preserve">Как правило, передача данных по протоколу HTTP осуществляется через </w:t>
      </w:r>
      <w:proofErr w:type="spellStart"/>
      <w:r w:rsidR="00ED763B" w:rsidRPr="00ED763B">
        <w:t>Transmission</w:t>
      </w:r>
      <w:proofErr w:type="spellEnd"/>
      <w:r w:rsidR="00ED763B" w:rsidRPr="00ED763B">
        <w:t xml:space="preserve"> Control Protocol и Internet Protocol </w:t>
      </w:r>
      <w:r w:rsidR="00ED763B">
        <w:t>(</w:t>
      </w:r>
      <w:r>
        <w:t>TCP/IP</w:t>
      </w:r>
      <w:r w:rsidR="00ED763B">
        <w:t xml:space="preserve">) </w:t>
      </w:r>
      <w:r>
        <w:t>соединения. Серверное программное обеспечение при этом обычно использует TCP-порт 80 (и, если порт не указан явно, то обычно клиентское программное обеспечение по умолчанию использует именно 80-й порт для открываемых HTTP-соединений), хотя может использовать и любой другой.</w:t>
      </w:r>
    </w:p>
    <w:p w14:paraId="34235250" w14:textId="74050147" w:rsidR="004D36E3" w:rsidRPr="00596B52" w:rsidRDefault="004D36E3" w:rsidP="00B6581B">
      <w:pPr>
        <w:pStyle w:val="a3"/>
        <w:rPr>
          <w:lang w:val="ru-RU"/>
        </w:rPr>
      </w:pPr>
      <w:r w:rsidRPr="00596B52">
        <w:rPr>
          <w:lang w:val="ru-RU"/>
        </w:rPr>
        <w:t>Типы клиентов</w:t>
      </w:r>
    </w:p>
    <w:p w14:paraId="7BF619C1" w14:textId="01920D37" w:rsidR="00623BD3" w:rsidRDefault="00623BD3" w:rsidP="00623BD3">
      <w:pPr>
        <w:pStyle w:val="affff6"/>
      </w:pPr>
      <w:r>
        <w:t>«</w:t>
      </w:r>
      <w:r w:rsidRPr="00A70005">
        <w:t>Толстый</w:t>
      </w:r>
      <w:r>
        <w:t>»</w:t>
      </w:r>
      <w:r w:rsidRPr="00A70005">
        <w:t xml:space="preserve"> клиент представляет собой клиентское приложение, которое содержит значительную часть логики и функциональности непосредственно на стороне пользователя. Этот тип клиента активно взаимодействует с сервером, но при этом обладает значительной автономностью [</w:t>
      </w:r>
      <w:r w:rsidR="00CC1BD0">
        <w:t>24</w:t>
      </w:r>
      <w:r w:rsidRPr="00A70005">
        <w:t xml:space="preserve">]. Пример технологии обработки данных с использованием </w:t>
      </w:r>
      <w:r>
        <w:t>«</w:t>
      </w:r>
      <w:r w:rsidRPr="00A70005">
        <w:t>толстого</w:t>
      </w:r>
      <w:r>
        <w:t xml:space="preserve">» </w:t>
      </w:r>
      <w:r w:rsidRPr="00A70005">
        <w:t xml:space="preserve">клиента приведен на рисунке </w:t>
      </w:r>
      <w:r w:rsidR="00540325">
        <w:t>19</w:t>
      </w:r>
      <w:r w:rsidRPr="00A70005">
        <w:t>.</w:t>
      </w:r>
    </w:p>
    <w:p w14:paraId="2B470836" w14:textId="48A206A0" w:rsidR="00623BD3" w:rsidRPr="00A72940" w:rsidRDefault="00623BD3" w:rsidP="00540325">
      <w:pPr>
        <w:pStyle w:val="ab"/>
        <w:spacing w:after="240" w:line="240" w:lineRule="auto"/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7075A7A1" wp14:editId="07F71188">
            <wp:extent cx="2996125" cy="3083961"/>
            <wp:effectExtent l="0" t="0" r="0" b="2540"/>
            <wp:docPr id="763600241" name="Рисунок 1" descr="Изображение выглядит как текст, снимок экрана, компьютер, ноутбук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3600241" name="Рисунок 1" descr="Изображение выглядит как текст, снимок экрана, компьютер, ноутбук&#10;&#10;Автоматически созданное описание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7226" cy="3115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br/>
        <w:t xml:space="preserve">Рисунок </w:t>
      </w:r>
      <w:r w:rsidR="00540325">
        <w:rPr>
          <w:noProof/>
          <w:lang w:eastAsia="ru-RU"/>
        </w:rPr>
        <w:t>19</w:t>
      </w:r>
      <w:r>
        <w:rPr>
          <w:noProof/>
          <w:lang w:eastAsia="ru-RU"/>
        </w:rPr>
        <w:t xml:space="preserve"> – Пример «толстого» клиента</w:t>
      </w:r>
    </w:p>
    <w:p w14:paraId="5F12C646" w14:textId="60D0279D" w:rsidR="00623BD3" w:rsidRPr="00EF6F18" w:rsidRDefault="00623BD3" w:rsidP="00623BD3">
      <w:pPr>
        <w:pStyle w:val="affff6"/>
      </w:pPr>
      <w:r>
        <w:lastRenderedPageBreak/>
        <w:t>«Т</w:t>
      </w:r>
      <w:r w:rsidRPr="00EF6F18">
        <w:t>олстый</w:t>
      </w:r>
      <w:r>
        <w:t>»</w:t>
      </w:r>
      <w:r w:rsidRPr="00EF6F18">
        <w:t xml:space="preserve"> клиент загружает все необходимые ресурсы (включая интерфейс и логику) на устройство пользователя при запуске</w:t>
      </w:r>
      <w:r>
        <w:t xml:space="preserve"> приложения</w:t>
      </w:r>
      <w:r w:rsidRPr="00EF6F18">
        <w:t xml:space="preserve">. Затем большая часть обработки данных и логики приложения выполняется непосредственно на клиентской стороне. Примерами </w:t>
      </w:r>
      <w:r>
        <w:t>«</w:t>
      </w:r>
      <w:r w:rsidRPr="00EF6F18">
        <w:t>толстых</w:t>
      </w:r>
      <w:r>
        <w:t xml:space="preserve">» </w:t>
      </w:r>
      <w:r w:rsidRPr="00EF6F18">
        <w:t xml:space="preserve">клиентов могут служить настольные приложения, написанные на языках программирования типа </w:t>
      </w:r>
      <w:r w:rsidRPr="00EF6F18">
        <w:rPr>
          <w:lang w:val="en-US"/>
        </w:rPr>
        <w:t>Java</w:t>
      </w:r>
      <w:r w:rsidRPr="00EF6F18">
        <w:t>,</w:t>
      </w:r>
      <w:r w:rsidR="00B9100E">
        <w:t xml:space="preserve"> </w:t>
      </w:r>
      <w:r w:rsidR="00B9100E">
        <w:rPr>
          <w:lang w:val="en-US"/>
        </w:rPr>
        <w:t>Python</w:t>
      </w:r>
      <w:r w:rsidRPr="00EF6F18">
        <w:t xml:space="preserve"> или </w:t>
      </w:r>
      <w:r w:rsidRPr="00EF6F18">
        <w:rPr>
          <w:lang w:val="en-US"/>
        </w:rPr>
        <w:t>C</w:t>
      </w:r>
      <w:r w:rsidRPr="00EF6F18">
        <w:t>++.</w:t>
      </w:r>
    </w:p>
    <w:p w14:paraId="6E4D5048" w14:textId="45EF9056" w:rsidR="00623BD3" w:rsidRDefault="00623BD3" w:rsidP="00623BD3">
      <w:pPr>
        <w:pStyle w:val="affff6"/>
        <w:rPr>
          <w:rStyle w:val="affff7"/>
        </w:rPr>
      </w:pPr>
      <w:r>
        <w:rPr>
          <w:rStyle w:val="affff7"/>
        </w:rPr>
        <w:t>«</w:t>
      </w:r>
      <w:r w:rsidRPr="00A70005">
        <w:rPr>
          <w:rStyle w:val="affff7"/>
        </w:rPr>
        <w:t>Тонкий</w:t>
      </w:r>
      <w:r>
        <w:rPr>
          <w:rStyle w:val="affff7"/>
        </w:rPr>
        <w:t>»</w:t>
      </w:r>
      <w:r w:rsidRPr="00A70005">
        <w:rPr>
          <w:rStyle w:val="affff7"/>
        </w:rPr>
        <w:t xml:space="preserve"> клиент – это клиентское приложение, которое минимизирует логику и функциональность на стороне пользователя, делегируя большинство задач серверу. Он зависит от сервера для предоставления большей части функциональности [</w:t>
      </w:r>
      <w:r w:rsidR="00CC1BD0">
        <w:rPr>
          <w:rStyle w:val="affff7"/>
        </w:rPr>
        <w:t>24</w:t>
      </w:r>
      <w:r w:rsidRPr="00A70005">
        <w:rPr>
          <w:rStyle w:val="affff7"/>
        </w:rPr>
        <w:t xml:space="preserve">]. Пример технологии обработки данных с использованием </w:t>
      </w:r>
      <w:r>
        <w:rPr>
          <w:rStyle w:val="affff7"/>
        </w:rPr>
        <w:t xml:space="preserve">«тонкого» </w:t>
      </w:r>
      <w:r w:rsidRPr="00A70005">
        <w:rPr>
          <w:rStyle w:val="affff7"/>
        </w:rPr>
        <w:t xml:space="preserve">клиента приведен на рисунке </w:t>
      </w:r>
      <w:r w:rsidR="00540325">
        <w:rPr>
          <w:rStyle w:val="affff7"/>
        </w:rPr>
        <w:t>20</w:t>
      </w:r>
      <w:r w:rsidRPr="00A70005">
        <w:rPr>
          <w:rStyle w:val="affff7"/>
        </w:rPr>
        <w:t>.</w:t>
      </w:r>
    </w:p>
    <w:p w14:paraId="270DC6BB" w14:textId="6017BC1C" w:rsidR="00623BD3" w:rsidRDefault="00623BD3" w:rsidP="00540325">
      <w:pPr>
        <w:pStyle w:val="ab"/>
        <w:spacing w:after="240" w:line="240" w:lineRule="auto"/>
        <w:ind w:firstLine="0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CF7F809" wp14:editId="4B3A8AD5">
            <wp:extent cx="3367405" cy="3142121"/>
            <wp:effectExtent l="0" t="0" r="4445" b="1270"/>
            <wp:docPr id="8408258" name="Рисунок 2" descr="Изображение выглядит как текст, снимок экрана, компьютер, ноутбук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08258" name="Рисунок 2" descr="Изображение выглядит как текст, снимок экрана, компьютер, ноутбук&#10;&#10;Автоматически созданное описание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8000" cy="3198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br/>
        <w:t xml:space="preserve">Рисунок </w:t>
      </w:r>
      <w:r w:rsidR="00540325">
        <w:rPr>
          <w:noProof/>
          <w:lang w:eastAsia="ru-RU"/>
        </w:rPr>
        <w:t>20</w:t>
      </w:r>
      <w:r>
        <w:rPr>
          <w:noProof/>
          <w:lang w:eastAsia="ru-RU"/>
        </w:rPr>
        <w:t xml:space="preserve"> – Пример тонкого клиента</w:t>
      </w:r>
    </w:p>
    <w:p w14:paraId="568DAF0D" w14:textId="77777777" w:rsidR="00623BD3" w:rsidRDefault="00623BD3" w:rsidP="00623BD3">
      <w:pPr>
        <w:pStyle w:val="affff6"/>
      </w:pPr>
      <w:r>
        <w:t>«</w:t>
      </w:r>
      <w:r w:rsidRPr="00EF6F18">
        <w:t>Тонкий</w:t>
      </w:r>
      <w:r>
        <w:t>»</w:t>
      </w:r>
      <w:r w:rsidRPr="00EF6F18">
        <w:t xml:space="preserve"> клиент требует минимальной установки на устройстве пользователя. Он осуществляет связь с сервером, который выполняет основные вычисления и предоставляет пользователю</w:t>
      </w:r>
      <w:r>
        <w:t xml:space="preserve"> всю</w:t>
      </w:r>
      <w:r w:rsidRPr="00EF6F18">
        <w:t xml:space="preserve"> необходимую информацию. Примерами </w:t>
      </w:r>
      <w:r>
        <w:t>«</w:t>
      </w:r>
      <w:r w:rsidRPr="00EF6F18">
        <w:t>тонких</w:t>
      </w:r>
      <w:r>
        <w:t xml:space="preserve">» </w:t>
      </w:r>
      <w:r w:rsidRPr="00EF6F18">
        <w:t>клиентов могут служить веб-приложения и мобильные приложения.</w:t>
      </w:r>
    </w:p>
    <w:p w14:paraId="38D87154" w14:textId="02240AA4" w:rsidR="00C279A6" w:rsidRDefault="00623BD3" w:rsidP="00C279A6">
      <w:pPr>
        <w:pStyle w:val="affff6"/>
      </w:pPr>
      <w:r>
        <w:t>В таблице 2 приведено краткое сравнение преимуществ и недостатков двух технологий обработки данных.</w:t>
      </w:r>
    </w:p>
    <w:p w14:paraId="3BB8D7F9" w14:textId="77777777" w:rsidR="00C279A6" w:rsidRDefault="00C279A6">
      <w:pPr>
        <w:spacing w:line="240" w:lineRule="auto"/>
        <w:rPr>
          <w:lang w:val="ru-RU"/>
        </w:rPr>
      </w:pPr>
      <w:r w:rsidRPr="00882A29">
        <w:rPr>
          <w:lang w:val="ru-RU"/>
        </w:rPr>
        <w:br w:type="page"/>
      </w:r>
    </w:p>
    <w:p w14:paraId="440AB42A" w14:textId="4FC44D5B" w:rsidR="00623BD3" w:rsidRDefault="00623BD3" w:rsidP="00623BD3">
      <w:pPr>
        <w:pStyle w:val="affff6"/>
        <w:ind w:firstLine="0"/>
      </w:pPr>
      <w:r>
        <w:lastRenderedPageBreak/>
        <w:t>Таблица 2 – Сравнение характеристик технологий обработки данных</w:t>
      </w:r>
    </w:p>
    <w:tbl>
      <w:tblPr>
        <w:tblStyle w:val="afff5"/>
        <w:tblW w:w="0" w:type="auto"/>
        <w:tblLook w:val="04A0" w:firstRow="1" w:lastRow="0" w:firstColumn="1" w:lastColumn="0" w:noHBand="0" w:noVBand="1"/>
      </w:tblPr>
      <w:tblGrid>
        <w:gridCol w:w="3424"/>
        <w:gridCol w:w="3029"/>
        <w:gridCol w:w="3035"/>
      </w:tblGrid>
      <w:tr w:rsidR="00623BD3" w14:paraId="17F7362E" w14:textId="77777777" w:rsidTr="007A3D2B">
        <w:tc>
          <w:tcPr>
            <w:tcW w:w="3424" w:type="dxa"/>
            <w:tcBorders>
              <w:tl2br w:val="single" w:sz="4" w:space="0" w:color="auto"/>
            </w:tcBorders>
          </w:tcPr>
          <w:p w14:paraId="69AE7D55" w14:textId="77777777" w:rsidR="00623BD3" w:rsidRPr="008C74D6" w:rsidRDefault="00623BD3" w:rsidP="007A3D2B">
            <w:pPr>
              <w:pStyle w:val="affff6"/>
              <w:spacing w:line="240" w:lineRule="auto"/>
              <w:ind w:right="-1788" w:firstLine="0"/>
              <w:jc w:val="center"/>
            </w:pPr>
            <w:r w:rsidRPr="008C74D6">
              <w:t>Технол</w:t>
            </w:r>
            <w:r>
              <w:t>о</w:t>
            </w:r>
            <w:r w:rsidRPr="008C74D6">
              <w:t>гия</w:t>
            </w:r>
          </w:p>
          <w:p w14:paraId="660B0A0E" w14:textId="77777777" w:rsidR="00623BD3" w:rsidRPr="008C74D6" w:rsidRDefault="00623BD3" w:rsidP="007A3D2B">
            <w:pPr>
              <w:pStyle w:val="affff6"/>
              <w:spacing w:line="240" w:lineRule="auto"/>
              <w:ind w:right="1287" w:firstLine="0"/>
              <w:jc w:val="center"/>
            </w:pPr>
            <w:r w:rsidRPr="008C74D6">
              <w:t>Характеристика</w:t>
            </w:r>
          </w:p>
        </w:tc>
        <w:tc>
          <w:tcPr>
            <w:tcW w:w="3029" w:type="dxa"/>
          </w:tcPr>
          <w:p w14:paraId="508DB5AB" w14:textId="77777777" w:rsidR="00623BD3" w:rsidRPr="008C74D6" w:rsidRDefault="00623BD3" w:rsidP="007A3D2B">
            <w:pPr>
              <w:pStyle w:val="affff6"/>
              <w:spacing w:line="240" w:lineRule="auto"/>
              <w:ind w:firstLine="0"/>
              <w:jc w:val="center"/>
            </w:pPr>
            <w:r w:rsidRPr="008C74D6">
              <w:t>Толстый клиент</w:t>
            </w:r>
          </w:p>
        </w:tc>
        <w:tc>
          <w:tcPr>
            <w:tcW w:w="3035" w:type="dxa"/>
          </w:tcPr>
          <w:p w14:paraId="677F4141" w14:textId="77777777" w:rsidR="00623BD3" w:rsidRPr="008C74D6" w:rsidRDefault="00623BD3" w:rsidP="007A3D2B">
            <w:pPr>
              <w:pStyle w:val="affff6"/>
              <w:spacing w:line="240" w:lineRule="auto"/>
              <w:ind w:firstLine="0"/>
              <w:jc w:val="center"/>
            </w:pPr>
            <w:r w:rsidRPr="008C74D6">
              <w:t>Тонкий клиент</w:t>
            </w:r>
          </w:p>
        </w:tc>
      </w:tr>
      <w:tr w:rsidR="00623BD3" w14:paraId="68343DE4" w14:textId="77777777" w:rsidTr="007A3D2B">
        <w:tc>
          <w:tcPr>
            <w:tcW w:w="3424" w:type="dxa"/>
          </w:tcPr>
          <w:p w14:paraId="01E634D8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Обработка данных</w:t>
            </w:r>
          </w:p>
        </w:tc>
        <w:tc>
          <w:tcPr>
            <w:tcW w:w="3029" w:type="dxa"/>
          </w:tcPr>
          <w:p w14:paraId="7785E36F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На устройстве пользователя</w:t>
            </w:r>
          </w:p>
        </w:tc>
        <w:tc>
          <w:tcPr>
            <w:tcW w:w="3035" w:type="dxa"/>
          </w:tcPr>
          <w:p w14:paraId="66731688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На сервере</w:t>
            </w:r>
          </w:p>
        </w:tc>
      </w:tr>
      <w:tr w:rsidR="00623BD3" w14:paraId="00538D03" w14:textId="77777777" w:rsidTr="007A3D2B">
        <w:tc>
          <w:tcPr>
            <w:tcW w:w="3424" w:type="dxa"/>
          </w:tcPr>
          <w:p w14:paraId="37372F8B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Хранение данных</w:t>
            </w:r>
          </w:p>
        </w:tc>
        <w:tc>
          <w:tcPr>
            <w:tcW w:w="3029" w:type="dxa"/>
          </w:tcPr>
          <w:p w14:paraId="5B27A78F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На устройстве пользователя</w:t>
            </w:r>
          </w:p>
        </w:tc>
        <w:tc>
          <w:tcPr>
            <w:tcW w:w="3035" w:type="dxa"/>
          </w:tcPr>
          <w:p w14:paraId="1B53FE68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На сервере</w:t>
            </w:r>
          </w:p>
        </w:tc>
      </w:tr>
      <w:tr w:rsidR="00623BD3" w14:paraId="77BE7BAD" w14:textId="77777777" w:rsidTr="007A3D2B">
        <w:trPr>
          <w:trHeight w:val="609"/>
        </w:trPr>
        <w:tc>
          <w:tcPr>
            <w:tcW w:w="3424" w:type="dxa"/>
          </w:tcPr>
          <w:p w14:paraId="20556C88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Производительность</w:t>
            </w:r>
          </w:p>
        </w:tc>
        <w:tc>
          <w:tcPr>
            <w:tcW w:w="3029" w:type="dxa"/>
          </w:tcPr>
          <w:p w14:paraId="083158FB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Высокая</w:t>
            </w:r>
          </w:p>
        </w:tc>
        <w:tc>
          <w:tcPr>
            <w:tcW w:w="3035" w:type="dxa"/>
          </w:tcPr>
          <w:p w14:paraId="682F4031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Более низкая</w:t>
            </w:r>
          </w:p>
        </w:tc>
      </w:tr>
      <w:tr w:rsidR="00623BD3" w14:paraId="6138CD08" w14:textId="77777777" w:rsidTr="007A3D2B">
        <w:tc>
          <w:tcPr>
            <w:tcW w:w="3424" w:type="dxa"/>
          </w:tcPr>
          <w:p w14:paraId="619BA0EB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Работа в автономном режиме</w:t>
            </w:r>
          </w:p>
        </w:tc>
        <w:tc>
          <w:tcPr>
            <w:tcW w:w="3029" w:type="dxa"/>
          </w:tcPr>
          <w:p w14:paraId="2A7947FD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Да</w:t>
            </w:r>
          </w:p>
        </w:tc>
        <w:tc>
          <w:tcPr>
            <w:tcW w:w="3035" w:type="dxa"/>
          </w:tcPr>
          <w:p w14:paraId="09CB8EFA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Нет</w:t>
            </w:r>
          </w:p>
        </w:tc>
      </w:tr>
      <w:tr w:rsidR="00623BD3" w14:paraId="0B56E57A" w14:textId="77777777" w:rsidTr="007A3D2B">
        <w:tc>
          <w:tcPr>
            <w:tcW w:w="3424" w:type="dxa"/>
          </w:tcPr>
          <w:p w14:paraId="5B1E9F4B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Безопасность</w:t>
            </w:r>
          </w:p>
        </w:tc>
        <w:tc>
          <w:tcPr>
            <w:tcW w:w="3029" w:type="dxa"/>
          </w:tcPr>
          <w:p w14:paraId="40D1F5F5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Более высокая</w:t>
            </w:r>
          </w:p>
        </w:tc>
        <w:tc>
          <w:tcPr>
            <w:tcW w:w="3035" w:type="dxa"/>
          </w:tcPr>
          <w:p w14:paraId="51D59F8E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Менее безопасен</w:t>
            </w:r>
          </w:p>
        </w:tc>
      </w:tr>
      <w:tr w:rsidR="00623BD3" w14:paraId="31186E01" w14:textId="77777777" w:rsidTr="007A3D2B">
        <w:tc>
          <w:tcPr>
            <w:tcW w:w="3424" w:type="dxa"/>
          </w:tcPr>
          <w:p w14:paraId="1FAE3976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Нагрузка на устройство</w:t>
            </w:r>
          </w:p>
        </w:tc>
        <w:tc>
          <w:tcPr>
            <w:tcW w:w="3029" w:type="dxa"/>
          </w:tcPr>
          <w:p w14:paraId="79DF29EC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Высокая</w:t>
            </w:r>
          </w:p>
        </w:tc>
        <w:tc>
          <w:tcPr>
            <w:tcW w:w="3035" w:type="dxa"/>
          </w:tcPr>
          <w:p w14:paraId="01583C92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Низкая</w:t>
            </w:r>
          </w:p>
        </w:tc>
      </w:tr>
      <w:tr w:rsidR="00623BD3" w14:paraId="7EE02319" w14:textId="77777777" w:rsidTr="007A3D2B">
        <w:tc>
          <w:tcPr>
            <w:tcW w:w="3424" w:type="dxa"/>
          </w:tcPr>
          <w:p w14:paraId="1140E25A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 xml:space="preserve">Обслуживание и обновление </w:t>
            </w:r>
          </w:p>
        </w:tc>
        <w:tc>
          <w:tcPr>
            <w:tcW w:w="3029" w:type="dxa"/>
          </w:tcPr>
          <w:p w14:paraId="01384857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Сложное</w:t>
            </w:r>
          </w:p>
        </w:tc>
        <w:tc>
          <w:tcPr>
            <w:tcW w:w="3035" w:type="dxa"/>
          </w:tcPr>
          <w:p w14:paraId="673BDED3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Простое</w:t>
            </w:r>
          </w:p>
        </w:tc>
      </w:tr>
      <w:tr w:rsidR="00623BD3" w14:paraId="008103A6" w14:textId="77777777" w:rsidTr="007A3D2B">
        <w:tc>
          <w:tcPr>
            <w:tcW w:w="3424" w:type="dxa"/>
          </w:tcPr>
          <w:p w14:paraId="77AF6CFD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Совместимость</w:t>
            </w:r>
          </w:p>
        </w:tc>
        <w:tc>
          <w:tcPr>
            <w:tcW w:w="3029" w:type="dxa"/>
          </w:tcPr>
          <w:p w14:paraId="1FF5304E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Может быть несовместим</w:t>
            </w:r>
          </w:p>
        </w:tc>
        <w:tc>
          <w:tcPr>
            <w:tcW w:w="3035" w:type="dxa"/>
          </w:tcPr>
          <w:p w14:paraId="1C4AE6B2" w14:textId="77777777" w:rsidR="00623BD3" w:rsidRDefault="00623BD3" w:rsidP="007A3D2B">
            <w:pPr>
              <w:pStyle w:val="affff6"/>
              <w:spacing w:line="240" w:lineRule="auto"/>
              <w:ind w:firstLine="0"/>
              <w:jc w:val="left"/>
            </w:pPr>
            <w:r>
              <w:t>Совместим с разными устройствами</w:t>
            </w:r>
          </w:p>
        </w:tc>
      </w:tr>
    </w:tbl>
    <w:p w14:paraId="4E5DF3A7" w14:textId="3EABC3F1" w:rsidR="00B9100E" w:rsidRDefault="00B9100E" w:rsidP="00B9100E">
      <w:pPr>
        <w:pStyle w:val="a3"/>
        <w:rPr>
          <w:lang w:val="ru-RU"/>
        </w:rPr>
      </w:pPr>
      <w:r w:rsidRPr="00B9100E">
        <w:rPr>
          <w:lang w:val="ru-RU"/>
        </w:rPr>
        <w:t>Выводы</w:t>
      </w:r>
    </w:p>
    <w:p w14:paraId="7AE31884" w14:textId="77777777" w:rsidR="007A3D2B" w:rsidRDefault="00B9100E" w:rsidP="00B9100E">
      <w:pPr>
        <w:pStyle w:val="ab"/>
      </w:pPr>
      <w:r>
        <w:t>Клавиатурный тренажер будет реализован в виде веб-приложения.</w:t>
      </w:r>
    </w:p>
    <w:p w14:paraId="548626E0" w14:textId="77777777" w:rsidR="007A3D2B" w:rsidRPr="003C68FA" w:rsidRDefault="007A3D2B" w:rsidP="007A3D2B">
      <w:pPr>
        <w:pStyle w:val="ab"/>
      </w:pPr>
      <w:r w:rsidRPr="00B9100E">
        <w:t xml:space="preserve">Веб-приложение </w:t>
      </w:r>
      <w:r>
        <w:t>–</w:t>
      </w:r>
      <w:r w:rsidRPr="00B9100E">
        <w:t xml:space="preserve"> клиент-серверное приложение, в котором клиент взаимодействует с веб-сервером при помощи браузера. Логика веб-приложения распределена между сервером и клиентом, хранение данных осуществляется преимущественно на сервере, обмен информацией происходит по сети. Одним из преимуществ такого подхода является тот факт, что клиенты не зависят от конкретной операционной системы пользователя, поэтому веб-приложения являются межплатформенными службами</w:t>
      </w:r>
      <w:r>
        <w:t xml:space="preserve"> </w:t>
      </w:r>
      <w:r w:rsidRPr="00B9100E">
        <w:t>[</w:t>
      </w:r>
      <w:r>
        <w:t>25</w:t>
      </w:r>
      <w:r w:rsidRPr="00B9100E">
        <w:t>].</w:t>
      </w:r>
    </w:p>
    <w:p w14:paraId="69F1BAF4" w14:textId="3DFBAB30" w:rsidR="00B9100E" w:rsidRPr="00815655" w:rsidRDefault="00B9100E" w:rsidP="00B9100E">
      <w:pPr>
        <w:pStyle w:val="ab"/>
      </w:pPr>
      <w:r>
        <w:t xml:space="preserve">В качестве архитектуры будет выбрана двухуровневая клиент-серверная архитектура, потому что </w:t>
      </w:r>
      <w:r w:rsidR="00815655">
        <w:t xml:space="preserve">она легко масштабируема, пользователю обычно удобно работать в такой среде, а также легко конфигурировать и модифицировать такое приложение. В приложении будет использован «тонкий» клиент, потому что основные вычисления и хранение данных осуществляется именно на сервере, а задача клиента заключается в сборе </w:t>
      </w:r>
      <w:r w:rsidR="00815655">
        <w:lastRenderedPageBreak/>
        <w:t xml:space="preserve">данных, чтобы отправить их серверу и их отображении. Клиент и сервер будут обмениваться данными через протокол </w:t>
      </w:r>
      <w:r w:rsidR="00815655">
        <w:rPr>
          <w:lang w:val="en-US"/>
        </w:rPr>
        <w:t>HTTP</w:t>
      </w:r>
      <w:r w:rsidR="004E4E71">
        <w:t xml:space="preserve"> стека </w:t>
      </w:r>
      <w:r w:rsidR="004E4E71">
        <w:rPr>
          <w:lang w:val="en-US"/>
        </w:rPr>
        <w:t>TCP</w:t>
      </w:r>
      <w:r w:rsidR="004E4E71" w:rsidRPr="004E4E71">
        <w:t>/</w:t>
      </w:r>
      <w:r w:rsidR="004E4E71">
        <w:rPr>
          <w:lang w:val="en-US"/>
        </w:rPr>
        <w:t>IP</w:t>
      </w:r>
      <w:r w:rsidR="00815655" w:rsidRPr="00815655">
        <w:t>.</w:t>
      </w:r>
    </w:p>
    <w:p w14:paraId="17E7CE39" w14:textId="77777777" w:rsidR="005B04EF" w:rsidRDefault="005B04EF" w:rsidP="00E07C72">
      <w:pPr>
        <w:pStyle w:val="a2"/>
      </w:pPr>
      <w:bookmarkStart w:id="17" w:name="_Toc90897443"/>
      <w:r w:rsidRPr="003E5B55">
        <w:t>Структурная схема системы</w:t>
      </w:r>
      <w:bookmarkEnd w:id="17"/>
    </w:p>
    <w:p w14:paraId="0139F263" w14:textId="309D9819" w:rsidR="00721E35" w:rsidRDefault="00721E35" w:rsidP="00C279A6">
      <w:pPr>
        <w:pStyle w:val="ab"/>
        <w:rPr>
          <w:lang w:eastAsia="ru-RU"/>
        </w:rPr>
      </w:pPr>
      <w:r>
        <w:rPr>
          <w:lang w:eastAsia="ru-RU"/>
        </w:rPr>
        <w:t>Система (греч. «составленное из частей», «соединение» от «соединяю»)</w:t>
      </w:r>
      <w:r w:rsidR="00C279A6">
        <w:rPr>
          <w:lang w:eastAsia="ru-RU"/>
        </w:rPr>
        <w:t xml:space="preserve"> – </w:t>
      </w:r>
      <w:r>
        <w:rPr>
          <w:lang w:eastAsia="ru-RU"/>
        </w:rPr>
        <w:t>множество элементов, находящихся в отношениях и связях друг с другом,</w:t>
      </w:r>
      <w:r w:rsidRPr="00721E35">
        <w:rPr>
          <w:lang w:eastAsia="ru-RU"/>
        </w:rPr>
        <w:t xml:space="preserve"> </w:t>
      </w:r>
      <w:r>
        <w:rPr>
          <w:lang w:eastAsia="ru-RU"/>
        </w:rPr>
        <w:t>которое образует определённую целостность, единство [</w:t>
      </w:r>
      <w:r w:rsidR="00CC1BD0">
        <w:rPr>
          <w:lang w:eastAsia="ru-RU"/>
        </w:rPr>
        <w:t>26</w:t>
      </w:r>
      <w:r>
        <w:rPr>
          <w:lang w:eastAsia="ru-RU"/>
        </w:rPr>
        <w:t>].</w:t>
      </w:r>
    </w:p>
    <w:p w14:paraId="271483B4" w14:textId="77777777" w:rsidR="00721E35" w:rsidRDefault="00721E35" w:rsidP="00721E35">
      <w:pPr>
        <w:pStyle w:val="ab"/>
        <w:rPr>
          <w:lang w:eastAsia="ru-RU"/>
        </w:rPr>
      </w:pPr>
      <w:r>
        <w:rPr>
          <w:lang w:eastAsia="ru-RU"/>
        </w:rPr>
        <w:t>Как следует из определения, отличительным (главным свойством)</w:t>
      </w:r>
    </w:p>
    <w:p w14:paraId="6E1C6B5F" w14:textId="10C447DB" w:rsidR="00721E35" w:rsidRDefault="00721E35" w:rsidP="00721E35">
      <w:pPr>
        <w:pStyle w:val="ab"/>
        <w:rPr>
          <w:lang w:eastAsia="ru-RU"/>
        </w:rPr>
      </w:pPr>
      <w:r>
        <w:rPr>
          <w:lang w:eastAsia="ru-RU"/>
        </w:rPr>
        <w:t>системы является её целостность: комплекс объектов, рассматриваемых в</w:t>
      </w:r>
      <w:r w:rsidRPr="00721E35">
        <w:rPr>
          <w:lang w:eastAsia="ru-RU"/>
        </w:rPr>
        <w:t xml:space="preserve"> </w:t>
      </w:r>
      <w:r>
        <w:rPr>
          <w:lang w:eastAsia="ru-RU"/>
        </w:rPr>
        <w:t>качестве системы, должен обладать общими свойствами и поведением.</w:t>
      </w:r>
    </w:p>
    <w:p w14:paraId="3EA6A24E" w14:textId="22CAED94" w:rsidR="00721E35" w:rsidRDefault="00721E35" w:rsidP="00721E35">
      <w:pPr>
        <w:pStyle w:val="ab"/>
        <w:rPr>
          <w:lang w:eastAsia="ru-RU"/>
        </w:rPr>
      </w:pPr>
      <w:r>
        <w:rPr>
          <w:lang w:eastAsia="ru-RU"/>
        </w:rPr>
        <w:t>Очевидно, необходимо рассматривать и связи системы с внешней средой. В</w:t>
      </w:r>
      <w:r w:rsidRPr="004C4B04">
        <w:rPr>
          <w:lang w:eastAsia="ru-RU"/>
        </w:rPr>
        <w:t xml:space="preserve"> </w:t>
      </w:r>
      <w:r>
        <w:rPr>
          <w:lang w:eastAsia="ru-RU"/>
        </w:rPr>
        <w:t>самом общем случае понятие «система» характеризуется [</w:t>
      </w:r>
      <w:r w:rsidR="00CC1BD0">
        <w:rPr>
          <w:lang w:eastAsia="ru-RU"/>
        </w:rPr>
        <w:t>27</w:t>
      </w:r>
      <w:r>
        <w:rPr>
          <w:lang w:eastAsia="ru-RU"/>
        </w:rPr>
        <w:t>]:</w:t>
      </w:r>
    </w:p>
    <w:p w14:paraId="19AD697F" w14:textId="28E0CDED" w:rsidR="00721E35" w:rsidRDefault="00721E35">
      <w:pPr>
        <w:pStyle w:val="ab"/>
        <w:numPr>
          <w:ilvl w:val="0"/>
          <w:numId w:val="51"/>
        </w:numPr>
        <w:tabs>
          <w:tab w:val="left" w:pos="993"/>
        </w:tabs>
        <w:ind w:left="0" w:firstLine="709"/>
        <w:rPr>
          <w:lang w:eastAsia="ru-RU"/>
        </w:rPr>
      </w:pPr>
      <w:r>
        <w:rPr>
          <w:lang w:eastAsia="ru-RU"/>
        </w:rPr>
        <w:t>наличием множества элементов;</w:t>
      </w:r>
    </w:p>
    <w:p w14:paraId="2CB4FAD7" w14:textId="5348C494" w:rsidR="00721E35" w:rsidRDefault="00721E35">
      <w:pPr>
        <w:pStyle w:val="ab"/>
        <w:numPr>
          <w:ilvl w:val="0"/>
          <w:numId w:val="51"/>
        </w:numPr>
        <w:tabs>
          <w:tab w:val="left" w:pos="993"/>
        </w:tabs>
        <w:ind w:left="0" w:firstLine="709"/>
        <w:rPr>
          <w:lang w:eastAsia="ru-RU"/>
        </w:rPr>
      </w:pPr>
      <w:r>
        <w:rPr>
          <w:lang w:eastAsia="ru-RU"/>
        </w:rPr>
        <w:t>наличием связей между ними;</w:t>
      </w:r>
    </w:p>
    <w:p w14:paraId="3607CB72" w14:textId="29AA468C" w:rsidR="00721E35" w:rsidRDefault="00721E35">
      <w:pPr>
        <w:pStyle w:val="ab"/>
        <w:numPr>
          <w:ilvl w:val="0"/>
          <w:numId w:val="51"/>
        </w:numPr>
        <w:tabs>
          <w:tab w:val="left" w:pos="993"/>
        </w:tabs>
        <w:ind w:left="0" w:firstLine="709"/>
        <w:rPr>
          <w:lang w:eastAsia="ru-RU"/>
        </w:rPr>
      </w:pPr>
      <w:r>
        <w:rPr>
          <w:lang w:eastAsia="ru-RU"/>
        </w:rPr>
        <w:t>целостным характером данного устройства или процесса.</w:t>
      </w:r>
    </w:p>
    <w:p w14:paraId="04ECEDA4" w14:textId="48C89916" w:rsidR="00721E35" w:rsidRDefault="00721E35" w:rsidP="00721E35">
      <w:pPr>
        <w:pStyle w:val="ab"/>
        <w:rPr>
          <w:lang w:eastAsia="ru-RU"/>
        </w:rPr>
      </w:pPr>
      <w:r>
        <w:rPr>
          <w:lang w:eastAsia="ru-RU"/>
        </w:rPr>
        <w:t>Структурная схема – это схема, определяющая основные</w:t>
      </w:r>
      <w:r w:rsidRPr="00721E35">
        <w:rPr>
          <w:lang w:eastAsia="ru-RU"/>
        </w:rPr>
        <w:t xml:space="preserve"> </w:t>
      </w:r>
      <w:r>
        <w:rPr>
          <w:lang w:eastAsia="ru-RU"/>
        </w:rPr>
        <w:t>функциональные части изделия, их назначение и взаимосвязи [</w:t>
      </w:r>
      <w:r w:rsidR="00CC1BD0">
        <w:rPr>
          <w:lang w:eastAsia="ru-RU"/>
        </w:rPr>
        <w:t>28</w:t>
      </w:r>
      <w:r>
        <w:rPr>
          <w:lang w:eastAsia="ru-RU"/>
        </w:rPr>
        <w:t>].</w:t>
      </w:r>
    </w:p>
    <w:p w14:paraId="14742262" w14:textId="095A3BA5" w:rsidR="00721E35" w:rsidRDefault="00721E35" w:rsidP="00721E35">
      <w:pPr>
        <w:pStyle w:val="ab"/>
        <w:rPr>
          <w:lang w:eastAsia="ru-RU"/>
        </w:rPr>
      </w:pPr>
      <w:r>
        <w:rPr>
          <w:lang w:eastAsia="ru-RU"/>
        </w:rPr>
        <w:t>Сущность структурного подхода к разработке системы заключается в</w:t>
      </w:r>
      <w:r w:rsidRPr="00721E35">
        <w:rPr>
          <w:lang w:eastAsia="ru-RU"/>
        </w:rPr>
        <w:t xml:space="preserve"> </w:t>
      </w:r>
      <w:r>
        <w:rPr>
          <w:lang w:eastAsia="ru-RU"/>
        </w:rPr>
        <w:t>её декомпозиции (разбиении) на автоматизируемые функции: система</w:t>
      </w:r>
      <w:r w:rsidRPr="00721E35">
        <w:rPr>
          <w:lang w:eastAsia="ru-RU"/>
        </w:rPr>
        <w:t xml:space="preserve"> </w:t>
      </w:r>
      <w:r>
        <w:rPr>
          <w:lang w:eastAsia="ru-RU"/>
        </w:rPr>
        <w:t>разбивается на функциональные подсистемы, которые в свою очередь</w:t>
      </w:r>
      <w:r w:rsidRPr="00721E35">
        <w:rPr>
          <w:lang w:eastAsia="ru-RU"/>
        </w:rPr>
        <w:t xml:space="preserve"> </w:t>
      </w:r>
      <w:r>
        <w:rPr>
          <w:lang w:eastAsia="ru-RU"/>
        </w:rPr>
        <w:t>делятся на подфункции, подразделяемые на задачи и так далее. Процесс</w:t>
      </w:r>
      <w:r w:rsidRPr="00721E35">
        <w:rPr>
          <w:lang w:eastAsia="ru-RU"/>
        </w:rPr>
        <w:t xml:space="preserve"> </w:t>
      </w:r>
      <w:r>
        <w:rPr>
          <w:lang w:eastAsia="ru-RU"/>
        </w:rPr>
        <w:t>разбиения продолжается вплоть до конкретных процедур. При этом</w:t>
      </w:r>
      <w:r w:rsidRPr="00721E35">
        <w:rPr>
          <w:lang w:eastAsia="ru-RU"/>
        </w:rPr>
        <w:t xml:space="preserve"> </w:t>
      </w:r>
      <w:r>
        <w:rPr>
          <w:lang w:eastAsia="ru-RU"/>
        </w:rPr>
        <w:t>автоматизируемая система сохраняет целостное представление, в котором</w:t>
      </w:r>
      <w:r w:rsidRPr="00721E35">
        <w:rPr>
          <w:lang w:eastAsia="ru-RU"/>
        </w:rPr>
        <w:t xml:space="preserve"> </w:t>
      </w:r>
      <w:r>
        <w:rPr>
          <w:lang w:eastAsia="ru-RU"/>
        </w:rPr>
        <w:t>все составляющие компоненты взаимосвязаны [</w:t>
      </w:r>
      <w:r w:rsidR="00CC1BD0">
        <w:rPr>
          <w:lang w:eastAsia="ru-RU"/>
        </w:rPr>
        <w:t>29</w:t>
      </w:r>
      <w:r>
        <w:rPr>
          <w:lang w:eastAsia="ru-RU"/>
        </w:rPr>
        <w:t>].</w:t>
      </w:r>
    </w:p>
    <w:p w14:paraId="3FF060B6" w14:textId="7F2BCCA1" w:rsidR="00721E35" w:rsidRPr="00721E35" w:rsidRDefault="00721E35" w:rsidP="00721E35">
      <w:pPr>
        <w:pStyle w:val="ab"/>
        <w:rPr>
          <w:lang w:eastAsia="ru-RU"/>
        </w:rPr>
      </w:pPr>
      <w:r>
        <w:rPr>
          <w:lang w:eastAsia="ru-RU"/>
        </w:rPr>
        <w:t xml:space="preserve">На рисунке </w:t>
      </w:r>
      <w:r w:rsidRPr="00721E35">
        <w:rPr>
          <w:lang w:eastAsia="ru-RU"/>
        </w:rPr>
        <w:t>2</w:t>
      </w:r>
      <w:r w:rsidRPr="00EA355A">
        <w:rPr>
          <w:lang w:eastAsia="ru-RU"/>
        </w:rPr>
        <w:t>1</w:t>
      </w:r>
      <w:r>
        <w:rPr>
          <w:lang w:eastAsia="ru-RU"/>
        </w:rPr>
        <w:t xml:space="preserve"> приведена структурная схема разрабатываемой системы,</w:t>
      </w:r>
      <w:r w:rsidR="007A3D2B">
        <w:rPr>
          <w:lang w:eastAsia="ru-RU"/>
        </w:rPr>
        <w:t xml:space="preserve"> </w:t>
      </w:r>
      <w:r>
        <w:rPr>
          <w:lang w:eastAsia="ru-RU"/>
        </w:rPr>
        <w:t>разделяется клиентскую и серверную часть. Взаимодействие между ними</w:t>
      </w:r>
      <w:r w:rsidRPr="00721E35">
        <w:rPr>
          <w:lang w:eastAsia="ru-RU"/>
        </w:rPr>
        <w:t xml:space="preserve"> </w:t>
      </w:r>
      <w:r>
        <w:rPr>
          <w:lang w:eastAsia="ru-RU"/>
        </w:rPr>
        <w:t xml:space="preserve">осуществляется по протоколу </w:t>
      </w:r>
      <w:r>
        <w:rPr>
          <w:lang w:val="en-US" w:eastAsia="ru-RU"/>
        </w:rPr>
        <w:t>HTTP</w:t>
      </w:r>
      <w:r w:rsidRPr="00721E35">
        <w:rPr>
          <w:lang w:eastAsia="ru-RU"/>
        </w:rPr>
        <w:t xml:space="preserve"> </w:t>
      </w:r>
      <w:r w:rsidR="004E4E71">
        <w:rPr>
          <w:lang w:eastAsia="ru-RU"/>
        </w:rPr>
        <w:t>стека</w:t>
      </w:r>
      <w:r>
        <w:rPr>
          <w:lang w:eastAsia="ru-RU"/>
        </w:rPr>
        <w:t xml:space="preserve"> </w:t>
      </w:r>
      <w:r>
        <w:rPr>
          <w:lang w:val="en-US" w:eastAsia="ru-RU"/>
        </w:rPr>
        <w:t>TCP</w:t>
      </w:r>
      <w:r w:rsidRPr="00721E35">
        <w:rPr>
          <w:lang w:eastAsia="ru-RU"/>
        </w:rPr>
        <w:t>/</w:t>
      </w:r>
      <w:r>
        <w:rPr>
          <w:lang w:val="en-US" w:eastAsia="ru-RU"/>
        </w:rPr>
        <w:t>IP</w:t>
      </w:r>
      <w:r w:rsidRPr="00721E35">
        <w:rPr>
          <w:lang w:eastAsia="ru-RU"/>
        </w:rPr>
        <w:t>.</w:t>
      </w:r>
    </w:p>
    <w:p w14:paraId="7885243A" w14:textId="61D5FA8D" w:rsidR="00D36D59" w:rsidRDefault="00EA355A" w:rsidP="00721E35">
      <w:pPr>
        <w:pStyle w:val="affd"/>
        <w:tabs>
          <w:tab w:val="clear" w:pos="851"/>
        </w:tabs>
        <w:ind w:left="709" w:firstLine="0"/>
        <w:rPr>
          <w:lang w:val="ru-RU"/>
        </w:rPr>
      </w:pPr>
      <w:r w:rsidRPr="00EA355A">
        <w:rPr>
          <w:lang w:val="ru-RU"/>
        </w:rPr>
        <w:t>В состав клиентской части входит:</w:t>
      </w:r>
    </w:p>
    <w:p w14:paraId="237CC7F4" w14:textId="547327F2" w:rsidR="00D403EF" w:rsidRDefault="007A3D2B">
      <w:pPr>
        <w:pStyle w:val="affd"/>
        <w:numPr>
          <w:ilvl w:val="0"/>
          <w:numId w:val="41"/>
        </w:numPr>
        <w:tabs>
          <w:tab w:val="left" w:pos="993"/>
        </w:tabs>
        <w:ind w:left="0" w:firstLine="709"/>
        <w:rPr>
          <w:lang w:val="ru-RU"/>
        </w:rPr>
      </w:pPr>
      <w:r>
        <w:rPr>
          <w:lang w:val="ru-RU"/>
        </w:rPr>
        <w:t>под</w:t>
      </w:r>
      <w:r w:rsidR="003C6D64">
        <w:rPr>
          <w:lang w:val="ru-RU"/>
        </w:rPr>
        <w:t>с</w:t>
      </w:r>
      <w:r w:rsidR="00EA355A">
        <w:rPr>
          <w:lang w:val="ru-RU"/>
        </w:rPr>
        <w:t>истема «Администратор», которая включает в себя:</w:t>
      </w:r>
    </w:p>
    <w:p w14:paraId="56136C3F" w14:textId="07C7409D" w:rsidR="005D77DA" w:rsidRDefault="005D77DA" w:rsidP="007A3D2B">
      <w:pPr>
        <w:pStyle w:val="affd"/>
        <w:tabs>
          <w:tab w:val="clear" w:pos="851"/>
          <w:tab w:val="left" w:pos="993"/>
        </w:tabs>
        <w:ind w:left="709" w:firstLine="0"/>
        <w:rPr>
          <w:lang w:val="ru-RU"/>
        </w:rPr>
      </w:pPr>
    </w:p>
    <w:p w14:paraId="55D6B49D" w14:textId="4EF095AA" w:rsidR="003C6D64" w:rsidRPr="00EA355A" w:rsidRDefault="003C6D64" w:rsidP="005D77DA">
      <w:pPr>
        <w:pStyle w:val="affd"/>
        <w:tabs>
          <w:tab w:val="clear" w:pos="851"/>
          <w:tab w:val="left" w:pos="1843"/>
        </w:tabs>
        <w:ind w:left="0" w:firstLine="0"/>
        <w:rPr>
          <w:lang w:val="ru-RU"/>
        </w:rPr>
        <w:sectPr w:rsidR="003C6D64" w:rsidRPr="00EA355A" w:rsidSect="008A0D3A">
          <w:footerReference w:type="default" r:id="rId29"/>
          <w:pgSz w:w="11906" w:h="16838" w:code="9"/>
          <w:pgMar w:top="1134" w:right="851" w:bottom="1134" w:left="1701" w:header="709" w:footer="709" w:gutter="0"/>
          <w:cols w:space="708"/>
          <w:docGrid w:linePitch="381"/>
        </w:sectPr>
      </w:pPr>
    </w:p>
    <w:p w14:paraId="6D346F20" w14:textId="016B667E" w:rsidR="00C279A6" w:rsidRDefault="00E13DF4" w:rsidP="00C279A6">
      <w:pPr>
        <w:pStyle w:val="aa"/>
        <w:sectPr w:rsidR="00C279A6" w:rsidSect="00C279A6">
          <w:pgSz w:w="16838" w:h="11906" w:orient="landscape" w:code="9"/>
          <w:pgMar w:top="1701" w:right="1134" w:bottom="851" w:left="1134" w:header="709" w:footer="709" w:gutter="0"/>
          <w:cols w:space="708"/>
          <w:titlePg/>
          <w:docGrid w:linePitch="381"/>
        </w:sectPr>
      </w:pPr>
      <w:r>
        <w:rPr>
          <w:noProof/>
        </w:rPr>
        <w:lastRenderedPageBreak/>
        <w:drawing>
          <wp:inline distT="0" distB="0" distL="0" distR="0" wp14:anchorId="7DB5DA00" wp14:editId="6FAAAAE8">
            <wp:extent cx="9239250" cy="3124200"/>
            <wp:effectExtent l="0" t="0" r="0" b="0"/>
            <wp:docPr id="1351352019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D36E3">
        <w:br/>
      </w:r>
      <w:r w:rsidR="004D36E3" w:rsidRPr="00B961F8">
        <w:t xml:space="preserve">Рисунок </w:t>
      </w:r>
      <w:r w:rsidR="00EA355A" w:rsidRPr="00EA355A">
        <w:t>21</w:t>
      </w:r>
      <w:r w:rsidR="004D36E3" w:rsidRPr="00B961F8">
        <w:t xml:space="preserve"> – Структурная схема системы</w:t>
      </w:r>
    </w:p>
    <w:p w14:paraId="6EA4D460" w14:textId="77777777" w:rsidR="007A3D2B" w:rsidRDefault="007A3D2B">
      <w:pPr>
        <w:pStyle w:val="affd"/>
        <w:numPr>
          <w:ilvl w:val="0"/>
          <w:numId w:val="42"/>
        </w:numPr>
        <w:tabs>
          <w:tab w:val="left" w:pos="1701"/>
        </w:tabs>
        <w:ind w:left="709" w:firstLine="709"/>
        <w:rPr>
          <w:lang w:val="ru-RU"/>
        </w:rPr>
      </w:pPr>
      <w:bookmarkStart w:id="18" w:name="_Toc504396572"/>
      <w:bookmarkStart w:id="19" w:name="_Toc90897444"/>
      <w:r>
        <w:rPr>
          <w:lang w:val="ru-RU"/>
        </w:rPr>
        <w:lastRenderedPageBreak/>
        <w:t>п</w:t>
      </w:r>
      <w:r w:rsidRPr="00EA355A">
        <w:rPr>
          <w:lang w:val="ru-RU"/>
        </w:rPr>
        <w:t>одсисте</w:t>
      </w:r>
      <w:r>
        <w:rPr>
          <w:lang w:val="ru-RU"/>
        </w:rPr>
        <w:t>му</w:t>
      </w:r>
      <w:r w:rsidRPr="00EA355A">
        <w:rPr>
          <w:lang w:val="ru-RU"/>
        </w:rPr>
        <w:t xml:space="preserve"> управления пользователями</w:t>
      </w:r>
      <w:r>
        <w:rPr>
          <w:lang w:val="ru-RU"/>
        </w:rPr>
        <w:t>, которая</w:t>
      </w:r>
      <w:r w:rsidRPr="00EA355A">
        <w:rPr>
          <w:lang w:val="ru-RU"/>
        </w:rPr>
        <w:t xml:space="preserve"> </w:t>
      </w:r>
      <w:r>
        <w:rPr>
          <w:lang w:val="ru-RU"/>
        </w:rPr>
        <w:t>о</w:t>
      </w:r>
      <w:r w:rsidRPr="00EA355A">
        <w:rPr>
          <w:lang w:val="ru-RU"/>
        </w:rPr>
        <w:t>беспечивает добавление, блокировку и редактирование пользователей</w:t>
      </w:r>
      <w:r>
        <w:rPr>
          <w:lang w:val="ru-RU"/>
        </w:rPr>
        <w:t>;</w:t>
      </w:r>
    </w:p>
    <w:p w14:paraId="44746C19" w14:textId="77777777" w:rsidR="007A3D2B" w:rsidRDefault="007A3D2B">
      <w:pPr>
        <w:pStyle w:val="affd"/>
        <w:numPr>
          <w:ilvl w:val="0"/>
          <w:numId w:val="42"/>
        </w:numPr>
        <w:tabs>
          <w:tab w:val="left" w:pos="1701"/>
        </w:tabs>
        <w:ind w:left="709" w:firstLine="709"/>
        <w:rPr>
          <w:lang w:val="ru-RU"/>
        </w:rPr>
      </w:pPr>
      <w:r>
        <w:rPr>
          <w:lang w:val="ru-RU"/>
        </w:rPr>
        <w:t xml:space="preserve">подсистему составления упражнения, которая отвечает за </w:t>
      </w:r>
      <w:r w:rsidRPr="003C6D64">
        <w:rPr>
          <w:lang w:val="ru-RU"/>
        </w:rPr>
        <w:t>создание, редактирование и сохранение упражнений</w:t>
      </w:r>
      <w:r>
        <w:rPr>
          <w:lang w:val="ru-RU"/>
        </w:rPr>
        <w:t>;</w:t>
      </w:r>
    </w:p>
    <w:p w14:paraId="37CB2FE3" w14:textId="0B834535" w:rsidR="004D3CB9" w:rsidRPr="004D3CB9" w:rsidRDefault="004D3CB9" w:rsidP="004D3CB9">
      <w:pPr>
        <w:pStyle w:val="affd"/>
        <w:numPr>
          <w:ilvl w:val="0"/>
          <w:numId w:val="42"/>
        </w:numPr>
        <w:tabs>
          <w:tab w:val="left" w:pos="1701"/>
        </w:tabs>
        <w:ind w:left="709" w:firstLine="709"/>
        <w:rPr>
          <w:lang w:val="ru-RU"/>
        </w:rPr>
      </w:pPr>
      <w:r>
        <w:rPr>
          <w:lang w:val="ru-RU"/>
        </w:rPr>
        <w:t>подсистема управления уровнями сложности о</w:t>
      </w:r>
      <w:r w:rsidRPr="00611328">
        <w:rPr>
          <w:lang w:val="ru-RU"/>
        </w:rPr>
        <w:t>беспечивает создание, изменение, удаление уровней сложности</w:t>
      </w:r>
      <w:r>
        <w:rPr>
          <w:lang w:val="ru-RU"/>
        </w:rPr>
        <w:t>;</w:t>
      </w:r>
    </w:p>
    <w:p w14:paraId="4163D36C" w14:textId="77777777" w:rsidR="007A3D2B" w:rsidRDefault="007A3D2B">
      <w:pPr>
        <w:pStyle w:val="affd"/>
        <w:numPr>
          <w:ilvl w:val="0"/>
          <w:numId w:val="41"/>
        </w:numPr>
        <w:tabs>
          <w:tab w:val="left" w:pos="993"/>
        </w:tabs>
        <w:ind w:left="0" w:firstLine="709"/>
        <w:rPr>
          <w:lang w:val="ru-RU"/>
        </w:rPr>
      </w:pPr>
      <w:r>
        <w:rPr>
          <w:lang w:val="ru-RU"/>
        </w:rPr>
        <w:t>подсистема «Обучаемый», которая включает в себя:</w:t>
      </w:r>
    </w:p>
    <w:p w14:paraId="2DB2B5FF" w14:textId="77777777" w:rsidR="007A3D2B" w:rsidRDefault="007A3D2B">
      <w:pPr>
        <w:pStyle w:val="affd"/>
        <w:numPr>
          <w:ilvl w:val="0"/>
          <w:numId w:val="42"/>
        </w:numPr>
        <w:tabs>
          <w:tab w:val="left" w:pos="1701"/>
        </w:tabs>
        <w:ind w:left="709" w:firstLine="709"/>
        <w:rPr>
          <w:lang w:val="ru-RU"/>
        </w:rPr>
      </w:pPr>
      <w:r>
        <w:rPr>
          <w:lang w:val="ru-RU"/>
        </w:rPr>
        <w:t>п</w:t>
      </w:r>
      <w:r w:rsidRPr="003C6D64">
        <w:rPr>
          <w:lang w:val="ru-RU"/>
        </w:rPr>
        <w:t>одсистем</w:t>
      </w:r>
      <w:r>
        <w:rPr>
          <w:lang w:val="ru-RU"/>
        </w:rPr>
        <w:t>у</w:t>
      </w:r>
      <w:r w:rsidRPr="003C6D64">
        <w:rPr>
          <w:lang w:val="ru-RU"/>
        </w:rPr>
        <w:t xml:space="preserve"> выполнения упражнения отвечает за запись ввода, проверку правильности</w:t>
      </w:r>
      <w:r>
        <w:rPr>
          <w:lang w:val="ru-RU"/>
        </w:rPr>
        <w:t xml:space="preserve"> выполнения упражнения;</w:t>
      </w:r>
    </w:p>
    <w:p w14:paraId="3BFCB05C" w14:textId="77777777" w:rsidR="007A3D2B" w:rsidRDefault="007A3D2B">
      <w:pPr>
        <w:pStyle w:val="affd"/>
        <w:numPr>
          <w:ilvl w:val="0"/>
          <w:numId w:val="42"/>
        </w:numPr>
        <w:tabs>
          <w:tab w:val="left" w:pos="1701"/>
        </w:tabs>
        <w:ind w:left="709" w:firstLine="709"/>
        <w:rPr>
          <w:lang w:val="ru-RU"/>
        </w:rPr>
      </w:pPr>
      <w:r>
        <w:rPr>
          <w:lang w:val="ru-RU"/>
        </w:rPr>
        <w:t>п</w:t>
      </w:r>
      <w:r w:rsidRPr="003C6D64">
        <w:rPr>
          <w:lang w:val="ru-RU"/>
        </w:rPr>
        <w:t>одсистем</w:t>
      </w:r>
      <w:r>
        <w:rPr>
          <w:lang w:val="ru-RU"/>
        </w:rPr>
        <w:t>у</w:t>
      </w:r>
      <w:r w:rsidRPr="003C6D64">
        <w:rPr>
          <w:lang w:val="ru-RU"/>
        </w:rPr>
        <w:t xml:space="preserve"> </w:t>
      </w:r>
      <w:r>
        <w:rPr>
          <w:lang w:val="ru-RU"/>
        </w:rPr>
        <w:t>визуализации</w:t>
      </w:r>
      <w:r w:rsidRPr="003C6D64">
        <w:rPr>
          <w:lang w:val="ru-RU"/>
        </w:rPr>
        <w:t xml:space="preserve"> отвечает за показ текста</w:t>
      </w:r>
      <w:r>
        <w:rPr>
          <w:lang w:val="ru-RU"/>
        </w:rPr>
        <w:t xml:space="preserve"> упражнения</w:t>
      </w:r>
      <w:r w:rsidRPr="003C6D64">
        <w:rPr>
          <w:lang w:val="ru-RU"/>
        </w:rPr>
        <w:t>, показ результата и визуализацию процесса выполнения упражнения</w:t>
      </w:r>
      <w:r>
        <w:rPr>
          <w:lang w:val="ru-RU"/>
        </w:rPr>
        <w:t>;</w:t>
      </w:r>
    </w:p>
    <w:p w14:paraId="68068027" w14:textId="77777777" w:rsidR="007A3D2B" w:rsidRDefault="007A3D2B">
      <w:pPr>
        <w:pStyle w:val="affd"/>
        <w:numPr>
          <w:ilvl w:val="0"/>
          <w:numId w:val="41"/>
        </w:numPr>
        <w:tabs>
          <w:tab w:val="left" w:pos="993"/>
        </w:tabs>
        <w:ind w:left="0" w:firstLine="709"/>
        <w:rPr>
          <w:lang w:val="ru-RU"/>
        </w:rPr>
      </w:pPr>
      <w:r>
        <w:rPr>
          <w:lang w:val="ru-RU"/>
        </w:rPr>
        <w:t>подсистема авторизации п</w:t>
      </w:r>
      <w:r w:rsidRPr="00611328">
        <w:rPr>
          <w:lang w:val="ru-RU"/>
        </w:rPr>
        <w:t>роверяет корректность ввода данных, валидирует логин и пароль, и подтверждает доступ пользователя к системе</w:t>
      </w:r>
      <w:r>
        <w:rPr>
          <w:lang w:val="ru-RU"/>
        </w:rPr>
        <w:t>;</w:t>
      </w:r>
    </w:p>
    <w:p w14:paraId="236A8998" w14:textId="77777777" w:rsidR="007A3D2B" w:rsidRDefault="007A3D2B">
      <w:pPr>
        <w:pStyle w:val="affd"/>
        <w:numPr>
          <w:ilvl w:val="0"/>
          <w:numId w:val="41"/>
        </w:numPr>
        <w:tabs>
          <w:tab w:val="left" w:pos="993"/>
        </w:tabs>
        <w:ind w:left="0" w:firstLine="709"/>
        <w:rPr>
          <w:lang w:val="ru-RU"/>
        </w:rPr>
      </w:pPr>
      <w:r>
        <w:rPr>
          <w:lang w:val="ru-RU"/>
        </w:rPr>
        <w:t>подсистема просмотра статистики о</w:t>
      </w:r>
      <w:r w:rsidRPr="00611328">
        <w:rPr>
          <w:lang w:val="ru-RU"/>
        </w:rPr>
        <w:t>тображает собранную статистику в удобном для пользователя виде</w:t>
      </w:r>
      <w:r>
        <w:rPr>
          <w:lang w:val="ru-RU"/>
        </w:rPr>
        <w:t>;</w:t>
      </w:r>
    </w:p>
    <w:p w14:paraId="7D3C940F" w14:textId="01D50B62" w:rsidR="003C68FA" w:rsidRDefault="007A3D2B">
      <w:pPr>
        <w:pStyle w:val="affd"/>
        <w:numPr>
          <w:ilvl w:val="0"/>
          <w:numId w:val="41"/>
        </w:numPr>
        <w:tabs>
          <w:tab w:val="left" w:pos="993"/>
        </w:tabs>
        <w:ind w:left="0" w:firstLine="709"/>
        <w:rPr>
          <w:lang w:val="ru-RU"/>
        </w:rPr>
      </w:pPr>
      <w:r>
        <w:rPr>
          <w:lang w:val="ru-RU"/>
        </w:rPr>
        <w:t>справочная подсистема</w:t>
      </w:r>
      <w:r w:rsidR="003C68FA" w:rsidRPr="00611328">
        <w:rPr>
          <w:lang w:val="ru-RU"/>
        </w:rPr>
        <w:t xml:space="preserve"> предоставляет пользователям информацию о функциях и </w:t>
      </w:r>
      <w:r w:rsidR="003C68FA">
        <w:rPr>
          <w:lang w:val="ru-RU"/>
        </w:rPr>
        <w:t>возможностях веб-приложения;</w:t>
      </w:r>
    </w:p>
    <w:p w14:paraId="1809005C" w14:textId="77777777" w:rsidR="003C68FA" w:rsidRDefault="003C68FA">
      <w:pPr>
        <w:pStyle w:val="affd"/>
        <w:numPr>
          <w:ilvl w:val="0"/>
          <w:numId w:val="41"/>
        </w:numPr>
        <w:tabs>
          <w:tab w:val="left" w:pos="993"/>
        </w:tabs>
        <w:ind w:left="0" w:firstLine="709"/>
        <w:rPr>
          <w:lang w:val="ru-RU"/>
        </w:rPr>
      </w:pPr>
      <w:r>
        <w:rPr>
          <w:lang w:val="ru-RU"/>
        </w:rPr>
        <w:t>п</w:t>
      </w:r>
      <w:r w:rsidRPr="00611328">
        <w:rPr>
          <w:lang w:val="ru-RU"/>
        </w:rPr>
        <w:t>одсистема взаимодействия с сервером, которая осуществляет установку соединения с сервером, формирование и отправку запросов.</w:t>
      </w:r>
    </w:p>
    <w:p w14:paraId="2C5F751B" w14:textId="77777777" w:rsidR="003C68FA" w:rsidRDefault="003C68FA" w:rsidP="003C68FA">
      <w:pPr>
        <w:pStyle w:val="affd"/>
        <w:tabs>
          <w:tab w:val="clear" w:pos="851"/>
        </w:tabs>
        <w:ind w:left="709" w:firstLine="0"/>
        <w:rPr>
          <w:lang w:val="ru-RU"/>
        </w:rPr>
      </w:pPr>
      <w:r w:rsidRPr="00EA355A">
        <w:rPr>
          <w:lang w:val="ru-RU"/>
        </w:rPr>
        <w:t xml:space="preserve">В состав </w:t>
      </w:r>
      <w:r>
        <w:rPr>
          <w:lang w:val="ru-RU"/>
        </w:rPr>
        <w:t>серверной</w:t>
      </w:r>
      <w:r w:rsidRPr="00EA355A">
        <w:rPr>
          <w:lang w:val="ru-RU"/>
        </w:rPr>
        <w:t xml:space="preserve"> части входит:</w:t>
      </w:r>
    </w:p>
    <w:p w14:paraId="651C62AD" w14:textId="77777777" w:rsidR="003C68FA" w:rsidRDefault="003C68FA">
      <w:pPr>
        <w:pStyle w:val="affd"/>
        <w:numPr>
          <w:ilvl w:val="0"/>
          <w:numId w:val="43"/>
        </w:numPr>
        <w:tabs>
          <w:tab w:val="left" w:pos="993"/>
        </w:tabs>
        <w:ind w:left="0" w:firstLine="709"/>
        <w:rPr>
          <w:lang w:val="ru-RU"/>
        </w:rPr>
      </w:pPr>
      <w:r>
        <w:rPr>
          <w:lang w:val="ru-RU"/>
        </w:rPr>
        <w:t>п</w:t>
      </w:r>
      <w:r w:rsidRPr="00611328">
        <w:rPr>
          <w:lang w:val="ru-RU"/>
        </w:rPr>
        <w:t>одсистема взаимодействия с БД</w:t>
      </w:r>
      <w:r>
        <w:rPr>
          <w:lang w:val="ru-RU"/>
        </w:rPr>
        <w:t>, о</w:t>
      </w:r>
      <w:r w:rsidRPr="00611328">
        <w:rPr>
          <w:lang w:val="ru-RU"/>
        </w:rPr>
        <w:t>беспечива</w:t>
      </w:r>
      <w:r>
        <w:rPr>
          <w:lang w:val="ru-RU"/>
        </w:rPr>
        <w:t>ющая</w:t>
      </w:r>
      <w:r w:rsidRPr="00611328">
        <w:rPr>
          <w:lang w:val="ru-RU"/>
        </w:rPr>
        <w:t xml:space="preserve"> доступ ко всем другим подсистемам, которые нуждаются в работе с базой данных</w:t>
      </w:r>
      <w:r>
        <w:rPr>
          <w:lang w:val="ru-RU"/>
        </w:rPr>
        <w:t>;</w:t>
      </w:r>
    </w:p>
    <w:p w14:paraId="0D0266D6" w14:textId="77777777" w:rsidR="003C68FA" w:rsidRDefault="003C68FA">
      <w:pPr>
        <w:pStyle w:val="affd"/>
        <w:numPr>
          <w:ilvl w:val="0"/>
          <w:numId w:val="43"/>
        </w:numPr>
        <w:tabs>
          <w:tab w:val="left" w:pos="993"/>
        </w:tabs>
        <w:ind w:left="0" w:firstLine="709"/>
        <w:rPr>
          <w:lang w:val="ru-RU"/>
        </w:rPr>
      </w:pPr>
      <w:r>
        <w:rPr>
          <w:lang w:val="ru-RU"/>
        </w:rPr>
        <w:t>подсистема аутентификации п</w:t>
      </w:r>
      <w:r w:rsidRPr="00611328">
        <w:rPr>
          <w:lang w:val="ru-RU"/>
        </w:rPr>
        <w:t>роверяет корректность ввода данных от клиента, валидирует логин и пароль, и подтверждает доступ пользователя к системе</w:t>
      </w:r>
      <w:r>
        <w:rPr>
          <w:lang w:val="ru-RU"/>
        </w:rPr>
        <w:t>;</w:t>
      </w:r>
    </w:p>
    <w:p w14:paraId="33F25219" w14:textId="77777777" w:rsidR="003C68FA" w:rsidRDefault="003C68FA">
      <w:pPr>
        <w:pStyle w:val="affd"/>
        <w:numPr>
          <w:ilvl w:val="0"/>
          <w:numId w:val="43"/>
        </w:numPr>
        <w:tabs>
          <w:tab w:val="left" w:pos="993"/>
        </w:tabs>
        <w:ind w:left="0" w:firstLine="709"/>
        <w:rPr>
          <w:lang w:val="ru-RU"/>
        </w:rPr>
      </w:pPr>
      <w:r>
        <w:rPr>
          <w:lang w:val="ru-RU"/>
        </w:rPr>
        <w:t>подсистема выдачи упражнения о</w:t>
      </w:r>
      <w:r w:rsidRPr="00611328">
        <w:rPr>
          <w:lang w:val="ru-RU"/>
        </w:rPr>
        <w:t>твечает за</w:t>
      </w:r>
      <w:r>
        <w:rPr>
          <w:lang w:val="ru-RU"/>
        </w:rPr>
        <w:t xml:space="preserve"> выбор или</w:t>
      </w:r>
      <w:r w:rsidRPr="00611328">
        <w:rPr>
          <w:lang w:val="ru-RU"/>
        </w:rPr>
        <w:t xml:space="preserve"> </w:t>
      </w:r>
      <w:r>
        <w:rPr>
          <w:lang w:val="ru-RU"/>
        </w:rPr>
        <w:t>генерацию</w:t>
      </w:r>
      <w:r w:rsidRPr="00611328">
        <w:rPr>
          <w:lang w:val="ru-RU"/>
        </w:rPr>
        <w:t xml:space="preserve"> и отправку упражнени</w:t>
      </w:r>
      <w:r>
        <w:rPr>
          <w:lang w:val="ru-RU"/>
        </w:rPr>
        <w:t>я;</w:t>
      </w:r>
    </w:p>
    <w:p w14:paraId="72444FA9" w14:textId="77777777" w:rsidR="003C68FA" w:rsidRDefault="003C68FA">
      <w:pPr>
        <w:pStyle w:val="affd"/>
        <w:numPr>
          <w:ilvl w:val="0"/>
          <w:numId w:val="43"/>
        </w:numPr>
        <w:tabs>
          <w:tab w:val="left" w:pos="993"/>
        </w:tabs>
        <w:ind w:left="0" w:firstLine="709"/>
        <w:rPr>
          <w:lang w:val="ru-RU"/>
        </w:rPr>
      </w:pPr>
      <w:r>
        <w:rPr>
          <w:lang w:val="ru-RU"/>
        </w:rPr>
        <w:t>подсистема сбора статистики с</w:t>
      </w:r>
      <w:r w:rsidRPr="00611328">
        <w:rPr>
          <w:lang w:val="ru-RU"/>
        </w:rPr>
        <w:t>обирает, обрабатывает и хранит статистику о выполнении упражнений</w:t>
      </w:r>
      <w:r>
        <w:rPr>
          <w:lang w:val="ru-RU"/>
        </w:rPr>
        <w:t>;</w:t>
      </w:r>
    </w:p>
    <w:p w14:paraId="41B10AA5" w14:textId="77777777" w:rsidR="003C68FA" w:rsidRDefault="003C68FA">
      <w:pPr>
        <w:pStyle w:val="affd"/>
        <w:numPr>
          <w:ilvl w:val="0"/>
          <w:numId w:val="43"/>
        </w:numPr>
        <w:tabs>
          <w:tab w:val="left" w:pos="993"/>
        </w:tabs>
        <w:ind w:left="0" w:firstLine="709"/>
        <w:rPr>
          <w:lang w:val="ru-RU"/>
        </w:rPr>
      </w:pPr>
      <w:r>
        <w:rPr>
          <w:lang w:val="ru-RU"/>
        </w:rPr>
        <w:lastRenderedPageBreak/>
        <w:t>п</w:t>
      </w:r>
      <w:r w:rsidRPr="00611328">
        <w:rPr>
          <w:lang w:val="ru-RU"/>
        </w:rPr>
        <w:t>одсистема взаимодействия с базой данных, которая представляет собой СУБД, позволяющую управлять БД</w:t>
      </w:r>
      <w:r>
        <w:rPr>
          <w:lang w:val="ru-RU"/>
        </w:rPr>
        <w:t>;</w:t>
      </w:r>
    </w:p>
    <w:p w14:paraId="06FEB9E0" w14:textId="2F5EE4B3" w:rsidR="003C68FA" w:rsidRPr="00882A29" w:rsidRDefault="003C68FA" w:rsidP="00882A29">
      <w:pPr>
        <w:pStyle w:val="affd"/>
        <w:numPr>
          <w:ilvl w:val="0"/>
          <w:numId w:val="43"/>
        </w:numPr>
        <w:tabs>
          <w:tab w:val="left" w:pos="993"/>
        </w:tabs>
        <w:ind w:left="0" w:firstLine="709"/>
        <w:rPr>
          <w:lang w:val="ru-RU"/>
        </w:rPr>
      </w:pPr>
      <w:r>
        <w:rPr>
          <w:lang w:val="ru-RU"/>
        </w:rPr>
        <w:t>б</w:t>
      </w:r>
      <w:r w:rsidRPr="00611328">
        <w:rPr>
          <w:lang w:val="ru-RU"/>
        </w:rPr>
        <w:t>аза данных, которая осуществляет хранение данных о</w:t>
      </w:r>
      <w:r>
        <w:rPr>
          <w:lang w:val="ru-RU"/>
        </w:rPr>
        <w:t xml:space="preserve"> выполненных обучаемым упражнениях.</w:t>
      </w:r>
    </w:p>
    <w:p w14:paraId="37F788BA" w14:textId="33C18D9F" w:rsidR="000662F1" w:rsidRDefault="000662F1" w:rsidP="00E07C72">
      <w:pPr>
        <w:pStyle w:val="a2"/>
        <w:rPr>
          <w:lang w:val="en-US"/>
        </w:rPr>
      </w:pPr>
      <w:r>
        <w:t>Р</w:t>
      </w:r>
      <w:r w:rsidRPr="00736DA4">
        <w:t>азработка спецификации требований</w:t>
      </w:r>
      <w:bookmarkEnd w:id="18"/>
      <w:bookmarkEnd w:id="19"/>
    </w:p>
    <w:p w14:paraId="2E451652" w14:textId="0DE71017" w:rsidR="000677CA" w:rsidRPr="00882A29" w:rsidRDefault="00882A29" w:rsidP="000677CA">
      <w:pPr>
        <w:pStyle w:val="ab"/>
        <w:rPr>
          <w:lang w:eastAsia="ru-RU"/>
        </w:rPr>
      </w:pPr>
      <w:bookmarkStart w:id="20" w:name="_Hlk180349833"/>
      <w:r w:rsidRPr="00882A29">
        <w:rPr>
          <w:lang w:eastAsia="ru-RU"/>
        </w:rPr>
        <w:t>Разработка спецификации программного обеспечения является одним из фундаментальных процессов технологии разработки ПО. Этот процесс анализа, формирования, документирования и проверки функциональных возможностей и ограничений системы называется «разработка требований» (спецификация требований). Он является критическим этапом в создании всех видов программных систем, что обусловлено тем, что ошибки, допущенные на этой стадии, ведут к возникновению серьёзных проблем на этапах проектирования и разработки [30].</w:t>
      </w:r>
    </w:p>
    <w:p w14:paraId="1D5549EB" w14:textId="473F587D" w:rsidR="00882A29" w:rsidRPr="00882A29" w:rsidRDefault="00882A29" w:rsidP="000677CA">
      <w:pPr>
        <w:pStyle w:val="ab"/>
        <w:rPr>
          <w:lang w:eastAsia="ru-RU"/>
        </w:rPr>
      </w:pPr>
      <w:r w:rsidRPr="00882A29">
        <w:rPr>
          <w:lang w:eastAsia="ru-RU"/>
        </w:rPr>
        <w:t>Требования – это свойства, которыми должно обладать ПО для адекватного определения функций, условий и ограничений выполнения ПО, а также объёмов данных, технического обеспечения и среды функционирования [31].</w:t>
      </w:r>
    </w:p>
    <w:p w14:paraId="2B761DF5" w14:textId="77777777" w:rsidR="005B04EF" w:rsidRPr="00882A29" w:rsidRDefault="005B04EF" w:rsidP="00882A29">
      <w:pPr>
        <w:pStyle w:val="a3"/>
        <w:numPr>
          <w:ilvl w:val="2"/>
          <w:numId w:val="52"/>
        </w:numPr>
        <w:rPr>
          <w:lang w:val="ru-RU"/>
        </w:rPr>
      </w:pPr>
      <w:bookmarkStart w:id="21" w:name="_Toc90897445"/>
      <w:bookmarkEnd w:id="20"/>
      <w:proofErr w:type="spellStart"/>
      <w:r w:rsidRPr="003E5B55">
        <w:t>Функциональная</w:t>
      </w:r>
      <w:proofErr w:type="spellEnd"/>
      <w:r w:rsidRPr="003E5B55">
        <w:t xml:space="preserve"> </w:t>
      </w:r>
      <w:proofErr w:type="spellStart"/>
      <w:r w:rsidRPr="003E5B55">
        <w:t>спецификация</w:t>
      </w:r>
      <w:bookmarkEnd w:id="21"/>
      <w:proofErr w:type="spellEnd"/>
    </w:p>
    <w:p w14:paraId="3B4684A4" w14:textId="634E80EC" w:rsidR="00C6068C" w:rsidRDefault="00882A29" w:rsidP="00B632F2">
      <w:pPr>
        <w:pStyle w:val="ab"/>
      </w:pPr>
      <w:bookmarkStart w:id="22" w:name="_Hlk180349875"/>
      <w:r w:rsidRPr="00882A29">
        <w:t>Функциональные требования задают «что» система должна делать; нефункциональные – с соблюдением «каких условий» (например, скорость отклика при выполнении заданной операции). При разработке этих требований в первую очередь необходимо учитывать потребности пользователя (заказчика). Пользовательские требования (</w:t>
      </w:r>
      <w:r w:rsidRPr="00882A29">
        <w:rPr>
          <w:lang w:val="en-GB"/>
        </w:rPr>
        <w:t>User</w:t>
      </w:r>
      <w:r w:rsidRPr="00882A29">
        <w:t xml:space="preserve"> </w:t>
      </w:r>
      <w:r w:rsidRPr="00882A29">
        <w:rPr>
          <w:lang w:val="en-GB"/>
        </w:rPr>
        <w:t>Requirements</w:t>
      </w:r>
      <w:r w:rsidRPr="00882A29">
        <w:t xml:space="preserve">) – описывают цели/задачи пользователей системы, которые должны достигаться/выполняться пользователями при помощи создаваемой программной системы. Часто пользовательские требования представляют в виде сценариев (вариантов использования) </w:t>
      </w:r>
      <w:r w:rsidRPr="00882A29">
        <w:rPr>
          <w:lang w:val="en-GB"/>
        </w:rPr>
        <w:t>Use</w:t>
      </w:r>
      <w:r w:rsidRPr="00882A29">
        <w:t xml:space="preserve"> С</w:t>
      </w:r>
      <w:proofErr w:type="spellStart"/>
      <w:r w:rsidRPr="00882A29">
        <w:rPr>
          <w:lang w:val="en-GB"/>
        </w:rPr>
        <w:t>ase</w:t>
      </w:r>
      <w:proofErr w:type="spellEnd"/>
      <w:r w:rsidRPr="00882A29">
        <w:t xml:space="preserve"> [32]. </w:t>
      </w:r>
      <w:r w:rsidR="00AE3AA4">
        <w:t>Ф</w:t>
      </w:r>
      <w:r w:rsidR="00AE3AA4" w:rsidRPr="00AE3AA4">
        <w:t>ункциональн</w:t>
      </w:r>
      <w:r w:rsidR="00AE3AA4">
        <w:t>ая</w:t>
      </w:r>
      <w:r w:rsidR="00AE3AA4" w:rsidRPr="00AE3AA4">
        <w:t xml:space="preserve"> спецификаци</w:t>
      </w:r>
      <w:r w:rsidR="00AE3AA4">
        <w:t>я системы</w:t>
      </w:r>
      <w:r w:rsidR="00AE3AA4" w:rsidRPr="00AE3AA4">
        <w:t xml:space="preserve"> приведен</w:t>
      </w:r>
      <w:r w:rsidR="00AE3AA4">
        <w:t>а</w:t>
      </w:r>
      <w:r w:rsidR="00AE3AA4" w:rsidRPr="00AE3AA4">
        <w:t xml:space="preserve"> в таблице </w:t>
      </w:r>
      <w:r w:rsidR="00E13DF4">
        <w:t>3</w:t>
      </w:r>
      <w:r w:rsidR="00AE3AA4">
        <w:t>.</w:t>
      </w:r>
    </w:p>
    <w:p w14:paraId="1B5B597A" w14:textId="77777777" w:rsidR="00D36D59" w:rsidRDefault="00D36D59" w:rsidP="00E07C72">
      <w:pPr>
        <w:pStyle w:val="a3"/>
        <w:rPr>
          <w:lang w:val="ru-RU"/>
        </w:rPr>
      </w:pPr>
      <w:bookmarkStart w:id="23" w:name="_Toc90897446"/>
      <w:bookmarkEnd w:id="22"/>
      <w:proofErr w:type="spellStart"/>
      <w:r w:rsidRPr="00B632F2">
        <w:lastRenderedPageBreak/>
        <w:t>Перечень</w:t>
      </w:r>
      <w:proofErr w:type="spellEnd"/>
      <w:r w:rsidRPr="00B632F2">
        <w:t xml:space="preserve"> </w:t>
      </w:r>
      <w:proofErr w:type="spellStart"/>
      <w:r w:rsidRPr="00B632F2">
        <w:t>исключительных</w:t>
      </w:r>
      <w:proofErr w:type="spellEnd"/>
      <w:r w:rsidRPr="00B632F2">
        <w:t xml:space="preserve"> </w:t>
      </w:r>
      <w:proofErr w:type="spellStart"/>
      <w:r w:rsidRPr="00B632F2">
        <w:t>ситуаций</w:t>
      </w:r>
      <w:bookmarkEnd w:id="23"/>
      <w:proofErr w:type="spellEnd"/>
    </w:p>
    <w:p w14:paraId="1A846541" w14:textId="77777777" w:rsidR="00D36D59" w:rsidRDefault="00D36D59" w:rsidP="00D36D59">
      <w:pPr>
        <w:pStyle w:val="ab"/>
      </w:pPr>
      <w:r w:rsidRPr="00C44FF8">
        <w:t>Исключительная ситуация</w:t>
      </w:r>
      <w:r w:rsidRPr="00EC6211">
        <w:t xml:space="preserve"> – это ситуация, при которой система не может выполнить возложенных на нее функций или которая может привести к </w:t>
      </w:r>
      <w:proofErr w:type="spellStart"/>
      <w:r w:rsidRPr="00EC6211">
        <w:t>денормализации</w:t>
      </w:r>
      <w:proofErr w:type="spellEnd"/>
      <w:r w:rsidRPr="00EC6211">
        <w:t xml:space="preserve"> работы системы.</w:t>
      </w:r>
    </w:p>
    <w:p w14:paraId="642D3079" w14:textId="083C03B0" w:rsidR="00EF7273" w:rsidRDefault="00EF7273" w:rsidP="00EF7273">
      <w:pPr>
        <w:pStyle w:val="ab"/>
      </w:pPr>
      <w:r w:rsidRPr="008E5392">
        <w:t xml:space="preserve">В таблице </w:t>
      </w:r>
      <w:r w:rsidR="00C44FF8">
        <w:t>4</w:t>
      </w:r>
      <w:r w:rsidRPr="008E5392">
        <w:t xml:space="preserve"> приведен перечень исключительных ситуаций для разрабатываемой системы и описаны реакции системы на их возникновение.</w:t>
      </w:r>
    </w:p>
    <w:p w14:paraId="77287A63" w14:textId="77777777" w:rsidR="009269F3" w:rsidRDefault="009269F3" w:rsidP="00B632F2">
      <w:pPr>
        <w:pStyle w:val="ab"/>
      </w:pPr>
    </w:p>
    <w:p w14:paraId="66EC2AA3" w14:textId="77777777" w:rsidR="009269F3" w:rsidRDefault="009269F3" w:rsidP="00B632F2">
      <w:pPr>
        <w:pStyle w:val="ab"/>
        <w:sectPr w:rsidR="009269F3" w:rsidSect="00C279A6">
          <w:pgSz w:w="11906" w:h="16838" w:code="9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0D2CA707" w14:textId="0ED1E475" w:rsidR="009269F3" w:rsidRPr="009269F3" w:rsidRDefault="009269F3" w:rsidP="009269F3">
      <w:pPr>
        <w:pStyle w:val="afc"/>
        <w:widowControl/>
        <w:spacing w:line="360" w:lineRule="auto"/>
        <w:ind w:left="0" w:firstLine="0"/>
        <w:jc w:val="both"/>
        <w:rPr>
          <w:sz w:val="28"/>
          <w:szCs w:val="28"/>
        </w:rPr>
      </w:pPr>
      <w:r w:rsidRPr="009269F3">
        <w:rPr>
          <w:sz w:val="28"/>
          <w:szCs w:val="28"/>
        </w:rPr>
        <w:lastRenderedPageBreak/>
        <w:t xml:space="preserve">Таблица </w:t>
      </w:r>
      <w:r w:rsidR="00C44FF8">
        <w:rPr>
          <w:sz w:val="28"/>
          <w:szCs w:val="28"/>
        </w:rPr>
        <w:t>3</w:t>
      </w:r>
      <w:r w:rsidRPr="009269F3">
        <w:rPr>
          <w:sz w:val="28"/>
          <w:szCs w:val="28"/>
        </w:rPr>
        <w:t xml:space="preserve"> – Перечень функций, выполняемых системой</w:t>
      </w:r>
      <w:r w:rsidR="00940CAC">
        <w:rPr>
          <w:sz w:val="28"/>
          <w:szCs w:val="28"/>
        </w:rPr>
        <w:t xml:space="preserve"> </w:t>
      </w:r>
      <w:r w:rsidR="002143A1">
        <w:rPr>
          <w:sz w:val="28"/>
          <w:szCs w:val="28"/>
        </w:rPr>
        <w:t xml:space="preserve"> </w:t>
      </w:r>
    </w:p>
    <w:tbl>
      <w:tblPr>
        <w:tblW w:w="14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1"/>
        <w:gridCol w:w="2759"/>
        <w:gridCol w:w="2651"/>
        <w:gridCol w:w="2888"/>
        <w:gridCol w:w="2099"/>
        <w:gridCol w:w="2361"/>
      </w:tblGrid>
      <w:tr w:rsidR="009269F3" w:rsidRPr="00FA62AB" w14:paraId="20E558BA" w14:textId="77777777" w:rsidTr="00C208DF">
        <w:tc>
          <w:tcPr>
            <w:tcW w:w="1951" w:type="dxa"/>
            <w:vMerge w:val="restart"/>
            <w:shd w:val="clear" w:color="auto" w:fill="auto"/>
          </w:tcPr>
          <w:p w14:paraId="05107C08" w14:textId="77777777" w:rsidR="009269F3" w:rsidRPr="009269F3" w:rsidRDefault="009269F3" w:rsidP="00300CAA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 xml:space="preserve">Название </w:t>
            </w:r>
            <w:r w:rsidRPr="009269F3">
              <w:rPr>
                <w:sz w:val="28"/>
                <w:szCs w:val="28"/>
              </w:rPr>
              <w:br/>
              <w:t>подсистемы</w:t>
            </w:r>
          </w:p>
        </w:tc>
        <w:tc>
          <w:tcPr>
            <w:tcW w:w="2759" w:type="dxa"/>
            <w:vMerge w:val="restart"/>
            <w:shd w:val="clear" w:color="auto" w:fill="auto"/>
          </w:tcPr>
          <w:p w14:paraId="6472F321" w14:textId="77777777" w:rsidR="009269F3" w:rsidRPr="009269F3" w:rsidRDefault="009269F3" w:rsidP="00300CAA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Название</w:t>
            </w:r>
            <w:r w:rsidRPr="009269F3">
              <w:rPr>
                <w:sz w:val="28"/>
                <w:szCs w:val="28"/>
              </w:rPr>
              <w:br/>
              <w:t>функции</w:t>
            </w:r>
          </w:p>
        </w:tc>
        <w:tc>
          <w:tcPr>
            <w:tcW w:w="9999" w:type="dxa"/>
            <w:gridSpan w:val="4"/>
            <w:shd w:val="clear" w:color="auto" w:fill="auto"/>
          </w:tcPr>
          <w:p w14:paraId="28E629FB" w14:textId="77777777" w:rsidR="009269F3" w:rsidRPr="009269F3" w:rsidRDefault="009269F3" w:rsidP="00300CAA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Информационная среда</w:t>
            </w:r>
          </w:p>
        </w:tc>
      </w:tr>
      <w:tr w:rsidR="009269F3" w:rsidRPr="00FA62AB" w14:paraId="61C70EAD" w14:textId="77777777" w:rsidTr="00C208DF">
        <w:tc>
          <w:tcPr>
            <w:tcW w:w="1951" w:type="dxa"/>
            <w:vMerge/>
            <w:shd w:val="clear" w:color="auto" w:fill="auto"/>
          </w:tcPr>
          <w:p w14:paraId="1989A98B" w14:textId="77777777" w:rsidR="009269F3" w:rsidRPr="009269F3" w:rsidRDefault="009269F3" w:rsidP="00300CAA">
            <w:pPr>
              <w:pStyle w:val="afc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759" w:type="dxa"/>
            <w:vMerge/>
            <w:shd w:val="clear" w:color="auto" w:fill="auto"/>
          </w:tcPr>
          <w:p w14:paraId="513A0865" w14:textId="77777777" w:rsidR="009269F3" w:rsidRPr="009269F3" w:rsidRDefault="009269F3" w:rsidP="00300CAA">
            <w:pPr>
              <w:pStyle w:val="afc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5539" w:type="dxa"/>
            <w:gridSpan w:val="2"/>
            <w:shd w:val="clear" w:color="auto" w:fill="auto"/>
          </w:tcPr>
          <w:p w14:paraId="3A60EECC" w14:textId="77777777" w:rsidR="009269F3" w:rsidRPr="009269F3" w:rsidRDefault="009269F3" w:rsidP="00300CAA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ходные данные</w:t>
            </w:r>
          </w:p>
        </w:tc>
        <w:tc>
          <w:tcPr>
            <w:tcW w:w="4460" w:type="dxa"/>
            <w:gridSpan w:val="2"/>
            <w:shd w:val="clear" w:color="auto" w:fill="auto"/>
          </w:tcPr>
          <w:p w14:paraId="33B5D55D" w14:textId="77777777" w:rsidR="009269F3" w:rsidRPr="009269F3" w:rsidRDefault="009269F3" w:rsidP="00300CAA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ыходные данные</w:t>
            </w:r>
          </w:p>
        </w:tc>
      </w:tr>
      <w:tr w:rsidR="009269F3" w:rsidRPr="00FA62AB" w14:paraId="67971836" w14:textId="77777777" w:rsidTr="00C208DF">
        <w:tc>
          <w:tcPr>
            <w:tcW w:w="1951" w:type="dxa"/>
            <w:vMerge/>
            <w:shd w:val="clear" w:color="auto" w:fill="auto"/>
          </w:tcPr>
          <w:p w14:paraId="2C8ADE09" w14:textId="77777777" w:rsidR="009269F3" w:rsidRPr="009269F3" w:rsidRDefault="009269F3" w:rsidP="00300CAA">
            <w:pPr>
              <w:pStyle w:val="afc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759" w:type="dxa"/>
            <w:vMerge/>
            <w:shd w:val="clear" w:color="auto" w:fill="auto"/>
          </w:tcPr>
          <w:p w14:paraId="6674DB48" w14:textId="77777777" w:rsidR="009269F3" w:rsidRPr="009269F3" w:rsidRDefault="009269F3" w:rsidP="00300CAA">
            <w:pPr>
              <w:pStyle w:val="afc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651" w:type="dxa"/>
            <w:shd w:val="clear" w:color="auto" w:fill="auto"/>
          </w:tcPr>
          <w:p w14:paraId="2C0D3518" w14:textId="77777777" w:rsidR="009269F3" w:rsidRPr="009269F3" w:rsidRDefault="009269F3" w:rsidP="00300CAA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Назначение</w:t>
            </w:r>
            <w:r w:rsidRPr="009269F3">
              <w:rPr>
                <w:sz w:val="28"/>
                <w:szCs w:val="28"/>
              </w:rPr>
              <w:br/>
              <w:t>(наименование)</w:t>
            </w:r>
          </w:p>
        </w:tc>
        <w:tc>
          <w:tcPr>
            <w:tcW w:w="2888" w:type="dxa"/>
            <w:shd w:val="clear" w:color="auto" w:fill="auto"/>
          </w:tcPr>
          <w:p w14:paraId="11BAAEB1" w14:textId="77777777" w:rsidR="009269F3" w:rsidRPr="009269F3" w:rsidRDefault="009269F3" w:rsidP="00300CAA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ип,</w:t>
            </w:r>
            <w:r w:rsidRPr="009269F3">
              <w:rPr>
                <w:sz w:val="28"/>
                <w:szCs w:val="28"/>
              </w:rPr>
              <w:br/>
              <w:t>ограничения</w:t>
            </w:r>
          </w:p>
        </w:tc>
        <w:tc>
          <w:tcPr>
            <w:tcW w:w="2099" w:type="dxa"/>
            <w:shd w:val="clear" w:color="auto" w:fill="auto"/>
          </w:tcPr>
          <w:p w14:paraId="41CC6F07" w14:textId="77777777" w:rsidR="009269F3" w:rsidRPr="009269F3" w:rsidRDefault="009269F3" w:rsidP="00300CAA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Назначение</w:t>
            </w:r>
            <w:r w:rsidRPr="009269F3">
              <w:rPr>
                <w:sz w:val="28"/>
                <w:szCs w:val="28"/>
              </w:rPr>
              <w:br/>
              <w:t>(наименование)</w:t>
            </w:r>
          </w:p>
        </w:tc>
        <w:tc>
          <w:tcPr>
            <w:tcW w:w="2361" w:type="dxa"/>
            <w:shd w:val="clear" w:color="auto" w:fill="auto"/>
          </w:tcPr>
          <w:p w14:paraId="5ACC3842" w14:textId="77777777" w:rsidR="009269F3" w:rsidRPr="009269F3" w:rsidRDefault="009269F3" w:rsidP="00300CAA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ип,</w:t>
            </w:r>
            <w:r w:rsidRPr="009269F3">
              <w:rPr>
                <w:sz w:val="28"/>
                <w:szCs w:val="28"/>
              </w:rPr>
              <w:br/>
              <w:t>ограничения</w:t>
            </w:r>
          </w:p>
        </w:tc>
      </w:tr>
      <w:tr w:rsidR="009269F3" w:rsidRPr="00FA62AB" w14:paraId="3C861417" w14:textId="77777777" w:rsidTr="00C208DF">
        <w:tc>
          <w:tcPr>
            <w:tcW w:w="1951" w:type="dxa"/>
            <w:tcBorders>
              <w:bottom w:val="single" w:sz="4" w:space="0" w:color="auto"/>
            </w:tcBorders>
            <w:shd w:val="clear" w:color="auto" w:fill="auto"/>
          </w:tcPr>
          <w:p w14:paraId="2A88C076" w14:textId="77777777" w:rsidR="009269F3" w:rsidRPr="009269F3" w:rsidRDefault="009269F3">
            <w:pPr>
              <w:pStyle w:val="afc"/>
              <w:widowControl/>
              <w:numPr>
                <w:ilvl w:val="0"/>
                <w:numId w:val="11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759" w:type="dxa"/>
            <w:shd w:val="clear" w:color="auto" w:fill="auto"/>
          </w:tcPr>
          <w:p w14:paraId="5B4C3779" w14:textId="77777777" w:rsidR="009269F3" w:rsidRPr="009269F3" w:rsidRDefault="009269F3">
            <w:pPr>
              <w:pStyle w:val="afc"/>
              <w:widowControl/>
              <w:numPr>
                <w:ilvl w:val="0"/>
                <w:numId w:val="11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651" w:type="dxa"/>
            <w:shd w:val="clear" w:color="auto" w:fill="auto"/>
          </w:tcPr>
          <w:p w14:paraId="15F8F72C" w14:textId="77777777" w:rsidR="009269F3" w:rsidRPr="009269F3" w:rsidRDefault="009269F3">
            <w:pPr>
              <w:pStyle w:val="afc"/>
              <w:widowControl/>
              <w:numPr>
                <w:ilvl w:val="0"/>
                <w:numId w:val="11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888" w:type="dxa"/>
            <w:shd w:val="clear" w:color="auto" w:fill="auto"/>
          </w:tcPr>
          <w:p w14:paraId="0B2F2123" w14:textId="77777777" w:rsidR="009269F3" w:rsidRPr="009269F3" w:rsidRDefault="009269F3">
            <w:pPr>
              <w:pStyle w:val="afc"/>
              <w:widowControl/>
              <w:numPr>
                <w:ilvl w:val="0"/>
                <w:numId w:val="11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099" w:type="dxa"/>
            <w:shd w:val="clear" w:color="auto" w:fill="auto"/>
          </w:tcPr>
          <w:p w14:paraId="2A170080" w14:textId="77777777" w:rsidR="009269F3" w:rsidRPr="009269F3" w:rsidRDefault="009269F3">
            <w:pPr>
              <w:pStyle w:val="afc"/>
              <w:widowControl/>
              <w:numPr>
                <w:ilvl w:val="0"/>
                <w:numId w:val="11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361" w:type="dxa"/>
            <w:shd w:val="clear" w:color="auto" w:fill="auto"/>
          </w:tcPr>
          <w:p w14:paraId="4F7AFE99" w14:textId="77777777" w:rsidR="009269F3" w:rsidRPr="009269F3" w:rsidRDefault="009269F3">
            <w:pPr>
              <w:pStyle w:val="afc"/>
              <w:widowControl/>
              <w:numPr>
                <w:ilvl w:val="0"/>
                <w:numId w:val="11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</w:tr>
      <w:tr w:rsidR="009269F3" w:rsidRPr="00FA62AB" w14:paraId="56C86829" w14:textId="77777777" w:rsidTr="00C208DF">
        <w:tc>
          <w:tcPr>
            <w:tcW w:w="1951" w:type="dxa"/>
            <w:vMerge w:val="restart"/>
            <w:shd w:val="clear" w:color="auto" w:fill="auto"/>
          </w:tcPr>
          <w:p w14:paraId="7EBD8E65" w14:textId="71BD9C2F" w:rsidR="009269F3" w:rsidRPr="009269F3" w:rsidRDefault="009269F3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bookmarkStart w:id="24" w:name="_Hlk180349976"/>
            <w:r w:rsidRPr="009269F3">
              <w:rPr>
                <w:sz w:val="28"/>
                <w:szCs w:val="28"/>
              </w:rPr>
              <w:t>Справочная</w:t>
            </w:r>
          </w:p>
        </w:tc>
        <w:tc>
          <w:tcPr>
            <w:tcW w:w="2759" w:type="dxa"/>
            <w:shd w:val="clear" w:color="auto" w:fill="auto"/>
          </w:tcPr>
          <w:p w14:paraId="490CA2F1" w14:textId="5B3B7D7C" w:rsidR="009269F3" w:rsidRPr="009269F3" w:rsidRDefault="009269F3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ыдать сведения о разработчиках</w:t>
            </w:r>
          </w:p>
        </w:tc>
        <w:tc>
          <w:tcPr>
            <w:tcW w:w="2651" w:type="dxa"/>
            <w:shd w:val="clear" w:color="auto" w:fill="auto"/>
          </w:tcPr>
          <w:p w14:paraId="04D3C0E9" w14:textId="77777777" w:rsidR="009269F3" w:rsidRPr="009269F3" w:rsidRDefault="009269F3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Сведения о разработчиках системы (ФИО, номер группы)</w:t>
            </w:r>
          </w:p>
        </w:tc>
        <w:tc>
          <w:tcPr>
            <w:tcW w:w="2888" w:type="dxa"/>
            <w:shd w:val="clear" w:color="auto" w:fill="auto"/>
          </w:tcPr>
          <w:p w14:paraId="4A9C5774" w14:textId="59E98205" w:rsidR="009269F3" w:rsidRPr="009269F3" w:rsidRDefault="009269F3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екст</w:t>
            </w:r>
          </w:p>
        </w:tc>
        <w:tc>
          <w:tcPr>
            <w:tcW w:w="2099" w:type="dxa"/>
            <w:vMerge w:val="restart"/>
            <w:shd w:val="clear" w:color="auto" w:fill="auto"/>
          </w:tcPr>
          <w:p w14:paraId="6AD3C871" w14:textId="77777777" w:rsidR="009269F3" w:rsidRPr="009269F3" w:rsidRDefault="009269F3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изуальное отображение информации</w:t>
            </w:r>
          </w:p>
        </w:tc>
        <w:tc>
          <w:tcPr>
            <w:tcW w:w="2361" w:type="dxa"/>
            <w:vMerge w:val="restart"/>
            <w:shd w:val="clear" w:color="auto" w:fill="auto"/>
          </w:tcPr>
          <w:p w14:paraId="59BD85F2" w14:textId="74D80127" w:rsidR="009269F3" w:rsidRPr="009269F3" w:rsidRDefault="00052C6A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</w:tr>
      <w:tr w:rsidR="009269F3" w:rsidRPr="00FA62AB" w14:paraId="4EAB6101" w14:textId="77777777" w:rsidTr="00C208DF">
        <w:trPr>
          <w:trHeight w:val="426"/>
        </w:trPr>
        <w:tc>
          <w:tcPr>
            <w:tcW w:w="1951" w:type="dxa"/>
            <w:vMerge/>
            <w:shd w:val="clear" w:color="auto" w:fill="auto"/>
          </w:tcPr>
          <w:p w14:paraId="6150BF2A" w14:textId="77777777" w:rsidR="009269F3" w:rsidRPr="009269F3" w:rsidRDefault="009269F3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759" w:type="dxa"/>
            <w:vMerge w:val="restart"/>
            <w:shd w:val="clear" w:color="auto" w:fill="auto"/>
          </w:tcPr>
          <w:p w14:paraId="71C29907" w14:textId="1449E407" w:rsidR="009269F3" w:rsidRPr="009269F3" w:rsidRDefault="009269F3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ыдать сведения о системе</w:t>
            </w:r>
          </w:p>
        </w:tc>
        <w:tc>
          <w:tcPr>
            <w:tcW w:w="2651" w:type="dxa"/>
            <w:vMerge w:val="restart"/>
            <w:shd w:val="clear" w:color="auto" w:fill="auto"/>
          </w:tcPr>
          <w:p w14:paraId="51759B87" w14:textId="77777777" w:rsidR="009269F3" w:rsidRPr="009269F3" w:rsidRDefault="009269F3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Файл справки</w:t>
            </w:r>
          </w:p>
        </w:tc>
        <w:tc>
          <w:tcPr>
            <w:tcW w:w="2888" w:type="dxa"/>
            <w:vMerge w:val="restart"/>
            <w:shd w:val="clear" w:color="auto" w:fill="auto"/>
          </w:tcPr>
          <w:p w14:paraId="27DC58CB" w14:textId="0992F1C0" w:rsidR="009269F3" w:rsidRPr="009269F3" w:rsidRDefault="009269F3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екстовый</w:t>
            </w:r>
            <w:r w:rsidR="00D633A4">
              <w:rPr>
                <w:sz w:val="28"/>
                <w:szCs w:val="28"/>
              </w:rPr>
              <w:t xml:space="preserve"> </w:t>
            </w:r>
            <w:r w:rsidRPr="009269F3">
              <w:rPr>
                <w:sz w:val="28"/>
                <w:szCs w:val="28"/>
              </w:rPr>
              <w:t>(*.</w:t>
            </w:r>
            <w:r w:rsidRPr="009269F3">
              <w:rPr>
                <w:sz w:val="28"/>
                <w:szCs w:val="28"/>
                <w:lang w:val="en-US"/>
              </w:rPr>
              <w:t>HTML</w:t>
            </w:r>
            <w:r w:rsidRPr="009269F3">
              <w:rPr>
                <w:sz w:val="28"/>
                <w:szCs w:val="28"/>
              </w:rPr>
              <w:t>)</w:t>
            </w:r>
          </w:p>
        </w:tc>
        <w:tc>
          <w:tcPr>
            <w:tcW w:w="2099" w:type="dxa"/>
            <w:vMerge/>
            <w:shd w:val="clear" w:color="auto" w:fill="auto"/>
          </w:tcPr>
          <w:p w14:paraId="4B4739EA" w14:textId="77777777" w:rsidR="009269F3" w:rsidRPr="009269F3" w:rsidRDefault="009269F3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361" w:type="dxa"/>
            <w:vMerge/>
            <w:shd w:val="clear" w:color="auto" w:fill="auto"/>
          </w:tcPr>
          <w:p w14:paraId="06859B81" w14:textId="77777777" w:rsidR="009269F3" w:rsidRPr="009269F3" w:rsidRDefault="009269F3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</w:tr>
      <w:tr w:rsidR="009269F3" w:rsidRPr="00FA62AB" w14:paraId="1B5853C6" w14:textId="77777777" w:rsidTr="00C208DF">
        <w:trPr>
          <w:trHeight w:val="425"/>
        </w:trPr>
        <w:tc>
          <w:tcPr>
            <w:tcW w:w="1951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1FB54599" w14:textId="77777777" w:rsidR="009269F3" w:rsidRPr="009269F3" w:rsidRDefault="009269F3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759" w:type="dxa"/>
            <w:vMerge/>
            <w:shd w:val="clear" w:color="auto" w:fill="auto"/>
          </w:tcPr>
          <w:p w14:paraId="083BB715" w14:textId="77777777" w:rsidR="009269F3" w:rsidRPr="009269F3" w:rsidRDefault="009269F3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51" w:type="dxa"/>
            <w:vMerge/>
            <w:shd w:val="clear" w:color="auto" w:fill="auto"/>
          </w:tcPr>
          <w:p w14:paraId="75EB5274" w14:textId="77777777" w:rsidR="009269F3" w:rsidRPr="009269F3" w:rsidRDefault="009269F3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888" w:type="dxa"/>
            <w:vMerge/>
            <w:shd w:val="clear" w:color="auto" w:fill="auto"/>
          </w:tcPr>
          <w:p w14:paraId="5FC72453" w14:textId="77777777" w:rsidR="009269F3" w:rsidRPr="009269F3" w:rsidRDefault="009269F3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099" w:type="dxa"/>
            <w:shd w:val="clear" w:color="auto" w:fill="auto"/>
          </w:tcPr>
          <w:p w14:paraId="75C96B7A" w14:textId="77777777" w:rsidR="009269F3" w:rsidRPr="009269F3" w:rsidRDefault="009269F3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Код ошибки</w:t>
            </w:r>
          </w:p>
        </w:tc>
        <w:tc>
          <w:tcPr>
            <w:tcW w:w="2361" w:type="dxa"/>
            <w:shd w:val="clear" w:color="auto" w:fill="auto"/>
          </w:tcPr>
          <w:p w14:paraId="4B2D13AB" w14:textId="77777777" w:rsidR="009269F3" w:rsidRPr="009269F3" w:rsidRDefault="009269F3" w:rsidP="00D633A4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целое</w:t>
            </w:r>
          </w:p>
        </w:tc>
      </w:tr>
      <w:bookmarkEnd w:id="24"/>
      <w:tr w:rsidR="003A40D9" w:rsidRPr="00F0188A" w14:paraId="70A7E5E5" w14:textId="77777777" w:rsidTr="00C208DF">
        <w:trPr>
          <w:trHeight w:val="400"/>
        </w:trPr>
        <w:tc>
          <w:tcPr>
            <w:tcW w:w="1951" w:type="dxa"/>
            <w:vMerge w:val="restart"/>
            <w:shd w:val="clear" w:color="auto" w:fill="auto"/>
          </w:tcPr>
          <w:p w14:paraId="0918093B" w14:textId="257164F8" w:rsidR="003A40D9" w:rsidRPr="009269F3" w:rsidRDefault="003A40D9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правления уровнями сложности</w:t>
            </w:r>
          </w:p>
        </w:tc>
        <w:tc>
          <w:tcPr>
            <w:tcW w:w="2759" w:type="dxa"/>
            <w:vMerge w:val="restart"/>
            <w:shd w:val="clear" w:color="auto" w:fill="auto"/>
          </w:tcPr>
          <w:p w14:paraId="7A26DB4C" w14:textId="273DD297" w:rsidR="003A40D9" w:rsidRDefault="003A40D9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хранить уровень сложности</w:t>
            </w:r>
          </w:p>
        </w:tc>
        <w:tc>
          <w:tcPr>
            <w:tcW w:w="2651" w:type="dxa"/>
            <w:shd w:val="clear" w:color="auto" w:fill="auto"/>
          </w:tcPr>
          <w:p w14:paraId="3FB7DBA9" w14:textId="0DF657F0" w:rsidR="003A40D9" w:rsidRDefault="003A40D9" w:rsidP="00D633A4">
            <w:pPr>
              <w:pStyle w:val="afc"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казание названия уровня сложности</w:t>
            </w:r>
          </w:p>
        </w:tc>
        <w:tc>
          <w:tcPr>
            <w:tcW w:w="2888" w:type="dxa"/>
            <w:shd w:val="clear" w:color="auto" w:fill="auto"/>
          </w:tcPr>
          <w:p w14:paraId="0B72AF59" w14:textId="1433487B" w:rsidR="003A40D9" w:rsidRDefault="003A40D9" w:rsidP="00D633A4">
            <w:pPr>
              <w:pStyle w:val="afc"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ока</w:t>
            </w:r>
          </w:p>
        </w:tc>
        <w:tc>
          <w:tcPr>
            <w:tcW w:w="2099" w:type="dxa"/>
            <w:vMerge w:val="restart"/>
            <w:shd w:val="clear" w:color="auto" w:fill="auto"/>
          </w:tcPr>
          <w:p w14:paraId="49BDB1B6" w14:textId="30388399" w:rsidR="003A40D9" w:rsidRDefault="003A40D9" w:rsidP="00D633A4">
            <w:pPr>
              <w:pStyle w:val="afc"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ровень сложности</w:t>
            </w:r>
          </w:p>
        </w:tc>
        <w:tc>
          <w:tcPr>
            <w:tcW w:w="2361" w:type="dxa"/>
            <w:vMerge w:val="restart"/>
            <w:shd w:val="clear" w:color="auto" w:fill="auto"/>
          </w:tcPr>
          <w:p w14:paraId="0D577ECB" w14:textId="605BCF75" w:rsidR="003A40D9" w:rsidRDefault="003A40D9" w:rsidP="00D633A4">
            <w:pPr>
              <w:pStyle w:val="afc"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ъект «Уровень сложности»</w:t>
            </w:r>
          </w:p>
        </w:tc>
      </w:tr>
      <w:tr w:rsidR="003A40D9" w:rsidRPr="00F0188A" w14:paraId="422887E5" w14:textId="77777777" w:rsidTr="00C208DF">
        <w:trPr>
          <w:trHeight w:val="400"/>
        </w:trPr>
        <w:tc>
          <w:tcPr>
            <w:tcW w:w="1951" w:type="dxa"/>
            <w:vMerge/>
            <w:shd w:val="clear" w:color="auto" w:fill="auto"/>
          </w:tcPr>
          <w:p w14:paraId="562064F1" w14:textId="77777777" w:rsidR="003A40D9" w:rsidRDefault="003A40D9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759" w:type="dxa"/>
            <w:vMerge/>
            <w:shd w:val="clear" w:color="auto" w:fill="auto"/>
          </w:tcPr>
          <w:p w14:paraId="33CD4A58" w14:textId="77777777" w:rsidR="003A40D9" w:rsidRDefault="003A40D9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51" w:type="dxa"/>
            <w:shd w:val="clear" w:color="auto" w:fill="auto"/>
          </w:tcPr>
          <w:p w14:paraId="65A9CECF" w14:textId="4AA3D43F" w:rsidR="003A40D9" w:rsidRDefault="003A40D9" w:rsidP="00D633A4">
            <w:pPr>
              <w:pStyle w:val="afc"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Зоны клавиатуры</w:t>
            </w:r>
          </w:p>
        </w:tc>
        <w:tc>
          <w:tcPr>
            <w:tcW w:w="2888" w:type="dxa"/>
            <w:shd w:val="clear" w:color="auto" w:fill="auto"/>
          </w:tcPr>
          <w:p w14:paraId="3E6FC7EC" w14:textId="0A124D75" w:rsidR="003A40D9" w:rsidRDefault="003A40D9" w:rsidP="00D633A4">
            <w:pPr>
              <w:pStyle w:val="afc"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 xml:space="preserve">Массив </w:t>
            </w:r>
            <w:r>
              <w:rPr>
                <w:sz w:val="28"/>
                <w:szCs w:val="28"/>
              </w:rPr>
              <w:t xml:space="preserve">целых </w:t>
            </w:r>
            <w:r w:rsidRPr="00284101">
              <w:rPr>
                <w:sz w:val="28"/>
                <w:szCs w:val="28"/>
              </w:rPr>
              <w:t>чисел</w:t>
            </w:r>
          </w:p>
        </w:tc>
        <w:tc>
          <w:tcPr>
            <w:tcW w:w="2099" w:type="dxa"/>
            <w:vMerge/>
            <w:shd w:val="clear" w:color="auto" w:fill="auto"/>
          </w:tcPr>
          <w:p w14:paraId="615571B6" w14:textId="6A6A9FC1" w:rsidR="003A40D9" w:rsidRDefault="003A40D9" w:rsidP="00D633A4">
            <w:pPr>
              <w:pStyle w:val="afc"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361" w:type="dxa"/>
            <w:vMerge/>
            <w:shd w:val="clear" w:color="auto" w:fill="auto"/>
          </w:tcPr>
          <w:p w14:paraId="25F8502D" w14:textId="41D5B65D" w:rsidR="003A40D9" w:rsidRDefault="003A40D9" w:rsidP="00D633A4">
            <w:pPr>
              <w:pStyle w:val="afc"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</w:tr>
      <w:tr w:rsidR="003A40D9" w:rsidRPr="00F0188A" w14:paraId="575261E6" w14:textId="77777777" w:rsidTr="00C208DF">
        <w:trPr>
          <w:trHeight w:val="400"/>
        </w:trPr>
        <w:tc>
          <w:tcPr>
            <w:tcW w:w="1951" w:type="dxa"/>
            <w:vMerge/>
            <w:shd w:val="clear" w:color="auto" w:fill="auto"/>
          </w:tcPr>
          <w:p w14:paraId="5D8338AC" w14:textId="77777777" w:rsidR="003A40D9" w:rsidRDefault="003A40D9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759" w:type="dxa"/>
            <w:vMerge/>
            <w:shd w:val="clear" w:color="auto" w:fill="auto"/>
          </w:tcPr>
          <w:p w14:paraId="0E220118" w14:textId="77777777" w:rsidR="003A40D9" w:rsidRDefault="003A40D9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51" w:type="dxa"/>
            <w:shd w:val="clear" w:color="auto" w:fill="auto"/>
          </w:tcPr>
          <w:p w14:paraId="4990AAB1" w14:textId="06403BC5" w:rsidR="003A40D9" w:rsidRPr="00284101" w:rsidRDefault="003A40D9" w:rsidP="00D633A4">
            <w:pPr>
              <w:pStyle w:val="afc"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Минимальная длина упражнения</w:t>
            </w:r>
          </w:p>
        </w:tc>
        <w:tc>
          <w:tcPr>
            <w:tcW w:w="2888" w:type="dxa"/>
            <w:shd w:val="clear" w:color="auto" w:fill="auto"/>
          </w:tcPr>
          <w:p w14:paraId="4DF13240" w14:textId="694195B8" w:rsidR="003A40D9" w:rsidRPr="00284101" w:rsidRDefault="003A40D9" w:rsidP="00D633A4">
            <w:pPr>
              <w:pStyle w:val="afc"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</w:p>
        </w:tc>
        <w:tc>
          <w:tcPr>
            <w:tcW w:w="2099" w:type="dxa"/>
            <w:vMerge/>
            <w:shd w:val="clear" w:color="auto" w:fill="auto"/>
          </w:tcPr>
          <w:p w14:paraId="392194F2" w14:textId="77777777" w:rsidR="003A40D9" w:rsidRPr="00284101" w:rsidRDefault="003A40D9" w:rsidP="00D633A4">
            <w:pPr>
              <w:pStyle w:val="afc"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361" w:type="dxa"/>
            <w:vMerge/>
            <w:shd w:val="clear" w:color="auto" w:fill="auto"/>
          </w:tcPr>
          <w:p w14:paraId="585BDDA2" w14:textId="77777777" w:rsidR="003A40D9" w:rsidRPr="00284101" w:rsidRDefault="003A40D9" w:rsidP="00D633A4">
            <w:pPr>
              <w:pStyle w:val="afc"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</w:tr>
      <w:tr w:rsidR="003A40D9" w:rsidRPr="00F0188A" w14:paraId="663E7516" w14:textId="77777777" w:rsidTr="00C208DF">
        <w:trPr>
          <w:trHeight w:val="400"/>
        </w:trPr>
        <w:tc>
          <w:tcPr>
            <w:tcW w:w="1951" w:type="dxa"/>
            <w:vMerge/>
            <w:shd w:val="clear" w:color="auto" w:fill="auto"/>
          </w:tcPr>
          <w:p w14:paraId="73057206" w14:textId="77777777" w:rsidR="003A40D9" w:rsidRDefault="003A40D9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759" w:type="dxa"/>
            <w:vMerge/>
            <w:shd w:val="clear" w:color="auto" w:fill="auto"/>
          </w:tcPr>
          <w:p w14:paraId="32F44B96" w14:textId="77777777" w:rsidR="003A40D9" w:rsidRDefault="003A40D9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51" w:type="dxa"/>
            <w:shd w:val="clear" w:color="auto" w:fill="auto"/>
          </w:tcPr>
          <w:p w14:paraId="610499A0" w14:textId="7F49859C" w:rsidR="003A40D9" w:rsidRPr="00284101" w:rsidRDefault="003A40D9" w:rsidP="00D633A4">
            <w:pPr>
              <w:pStyle w:val="afc"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альная</w:t>
            </w:r>
            <w:r w:rsidRPr="00284101">
              <w:rPr>
                <w:sz w:val="28"/>
                <w:szCs w:val="28"/>
              </w:rPr>
              <w:t xml:space="preserve"> длина упражнения</w:t>
            </w:r>
          </w:p>
        </w:tc>
        <w:tc>
          <w:tcPr>
            <w:tcW w:w="2888" w:type="dxa"/>
            <w:shd w:val="clear" w:color="auto" w:fill="auto"/>
          </w:tcPr>
          <w:p w14:paraId="08866AB1" w14:textId="4297BBD7" w:rsidR="003A40D9" w:rsidRDefault="003A40D9" w:rsidP="00D633A4">
            <w:pPr>
              <w:pStyle w:val="afc"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</w:p>
        </w:tc>
        <w:tc>
          <w:tcPr>
            <w:tcW w:w="2099" w:type="dxa"/>
            <w:vMerge/>
            <w:shd w:val="clear" w:color="auto" w:fill="auto"/>
          </w:tcPr>
          <w:p w14:paraId="27B7BA6E" w14:textId="77777777" w:rsidR="003A40D9" w:rsidRPr="00284101" w:rsidRDefault="003A40D9" w:rsidP="00D633A4">
            <w:pPr>
              <w:pStyle w:val="afc"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361" w:type="dxa"/>
            <w:vMerge/>
            <w:shd w:val="clear" w:color="auto" w:fill="auto"/>
          </w:tcPr>
          <w:p w14:paraId="4E77D54B" w14:textId="77777777" w:rsidR="003A40D9" w:rsidRPr="00284101" w:rsidRDefault="003A40D9" w:rsidP="00D633A4">
            <w:pPr>
              <w:pStyle w:val="afc"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</w:tr>
      <w:tr w:rsidR="003A40D9" w:rsidRPr="00F0188A" w14:paraId="0E7CC95E" w14:textId="77777777" w:rsidTr="00C208DF">
        <w:trPr>
          <w:trHeight w:val="400"/>
        </w:trPr>
        <w:tc>
          <w:tcPr>
            <w:tcW w:w="1951" w:type="dxa"/>
            <w:vMerge/>
            <w:shd w:val="clear" w:color="auto" w:fill="auto"/>
          </w:tcPr>
          <w:p w14:paraId="49A5228B" w14:textId="77777777" w:rsidR="003A40D9" w:rsidRDefault="003A40D9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759" w:type="dxa"/>
            <w:vMerge/>
            <w:shd w:val="clear" w:color="auto" w:fill="auto"/>
          </w:tcPr>
          <w:p w14:paraId="5F2AFA06" w14:textId="77777777" w:rsidR="003A40D9" w:rsidRDefault="003A40D9" w:rsidP="00D633A4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51" w:type="dxa"/>
            <w:shd w:val="clear" w:color="auto" w:fill="auto"/>
          </w:tcPr>
          <w:p w14:paraId="0EC6959E" w14:textId="36F686B5" w:rsidR="003A40D9" w:rsidRDefault="003A40D9" w:rsidP="00D633A4">
            <w:pPr>
              <w:pStyle w:val="afc"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ально допустимое количество ошибок</w:t>
            </w:r>
          </w:p>
        </w:tc>
        <w:tc>
          <w:tcPr>
            <w:tcW w:w="2888" w:type="dxa"/>
            <w:shd w:val="clear" w:color="auto" w:fill="auto"/>
          </w:tcPr>
          <w:p w14:paraId="73669547" w14:textId="2E03B357" w:rsidR="003A40D9" w:rsidRDefault="003A40D9" w:rsidP="00D633A4">
            <w:pPr>
              <w:pStyle w:val="afc"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</w:p>
        </w:tc>
        <w:tc>
          <w:tcPr>
            <w:tcW w:w="2099" w:type="dxa"/>
            <w:vMerge/>
            <w:shd w:val="clear" w:color="auto" w:fill="auto"/>
          </w:tcPr>
          <w:p w14:paraId="4179BE8D" w14:textId="0889BF02" w:rsidR="003A40D9" w:rsidRPr="00284101" w:rsidRDefault="003A40D9" w:rsidP="00D633A4">
            <w:pPr>
              <w:pStyle w:val="afc"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361" w:type="dxa"/>
            <w:vMerge/>
            <w:shd w:val="clear" w:color="auto" w:fill="auto"/>
          </w:tcPr>
          <w:p w14:paraId="76900781" w14:textId="543AD308" w:rsidR="003A40D9" w:rsidRPr="00284101" w:rsidRDefault="003A40D9" w:rsidP="00D633A4">
            <w:pPr>
              <w:pStyle w:val="afc"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</w:tr>
    </w:tbl>
    <w:p w14:paraId="0F492D87" w14:textId="6E56F987" w:rsidR="00A747E4" w:rsidRPr="00A747E4" w:rsidRDefault="00A747E4">
      <w:pPr>
        <w:rPr>
          <w:lang w:val="ru-RU"/>
        </w:rPr>
      </w:pPr>
      <w:proofErr w:type="spellStart"/>
      <w:r w:rsidRPr="00A747E4">
        <w:lastRenderedPageBreak/>
        <w:t>Продолжение</w:t>
      </w:r>
      <w:proofErr w:type="spellEnd"/>
      <w:r w:rsidRPr="00A747E4">
        <w:t xml:space="preserve"> </w:t>
      </w:r>
      <w:proofErr w:type="spellStart"/>
      <w:r w:rsidRPr="00A747E4">
        <w:t>таблицы</w:t>
      </w:r>
      <w:proofErr w:type="spellEnd"/>
      <w:r w:rsidRPr="00A747E4">
        <w:t xml:space="preserve"> </w:t>
      </w:r>
      <w:r>
        <w:rPr>
          <w:lang w:val="ru-RU"/>
        </w:rPr>
        <w:t>3</w:t>
      </w:r>
    </w:p>
    <w:tbl>
      <w:tblPr>
        <w:tblW w:w="14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1"/>
        <w:gridCol w:w="2918"/>
        <w:gridCol w:w="7"/>
        <w:gridCol w:w="2656"/>
        <w:gridCol w:w="2383"/>
        <w:gridCol w:w="2390"/>
        <w:gridCol w:w="2404"/>
      </w:tblGrid>
      <w:tr w:rsidR="00F421C4" w:rsidRPr="004D3CB9" w14:paraId="420F1402" w14:textId="77777777" w:rsidTr="00C208DF">
        <w:trPr>
          <w:trHeight w:val="278"/>
        </w:trPr>
        <w:tc>
          <w:tcPr>
            <w:tcW w:w="1951" w:type="dxa"/>
            <w:shd w:val="clear" w:color="auto" w:fill="auto"/>
          </w:tcPr>
          <w:p w14:paraId="60EDED10" w14:textId="52EBC169" w:rsidR="00F421C4" w:rsidRDefault="00F421C4" w:rsidP="00F421C4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2925" w:type="dxa"/>
            <w:gridSpan w:val="2"/>
            <w:shd w:val="clear" w:color="auto" w:fill="auto"/>
          </w:tcPr>
          <w:p w14:paraId="22AC61F2" w14:textId="3967C903" w:rsidR="00F421C4" w:rsidRDefault="00F421C4" w:rsidP="00F421C4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2656" w:type="dxa"/>
            <w:shd w:val="clear" w:color="auto" w:fill="auto"/>
          </w:tcPr>
          <w:p w14:paraId="4A36404E" w14:textId="5D975932" w:rsidR="00F421C4" w:rsidRDefault="00F421C4" w:rsidP="00F421C4">
            <w:pPr>
              <w:pStyle w:val="afc"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2383" w:type="dxa"/>
            <w:shd w:val="clear" w:color="auto" w:fill="auto"/>
          </w:tcPr>
          <w:p w14:paraId="1E4DBD71" w14:textId="1245BC97" w:rsidR="00F421C4" w:rsidRDefault="00F421C4" w:rsidP="00F421C4">
            <w:pPr>
              <w:pStyle w:val="afc"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2390" w:type="dxa"/>
            <w:shd w:val="clear" w:color="auto" w:fill="auto"/>
          </w:tcPr>
          <w:p w14:paraId="27694802" w14:textId="1860B623" w:rsidR="00F421C4" w:rsidRPr="00284101" w:rsidRDefault="00F421C4" w:rsidP="00F421C4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2404" w:type="dxa"/>
            <w:shd w:val="clear" w:color="auto" w:fill="auto"/>
          </w:tcPr>
          <w:p w14:paraId="0CFC31CC" w14:textId="513828EB" w:rsidR="00F421C4" w:rsidRPr="00284101" w:rsidRDefault="00F421C4" w:rsidP="00F421C4">
            <w:pPr>
              <w:pStyle w:val="afc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</w:tr>
      <w:tr w:rsidR="00D86DB6" w:rsidRPr="004D3CB9" w14:paraId="3AC5D17E" w14:textId="77777777" w:rsidTr="00C208DF">
        <w:trPr>
          <w:trHeight w:val="1080"/>
        </w:trPr>
        <w:tc>
          <w:tcPr>
            <w:tcW w:w="1951" w:type="dxa"/>
            <w:vMerge w:val="restart"/>
            <w:shd w:val="clear" w:color="auto" w:fill="auto"/>
          </w:tcPr>
          <w:p w14:paraId="428EA9A3" w14:textId="58177E86" w:rsidR="00D86DB6" w:rsidRDefault="00D86DB6" w:rsidP="003A40D9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bookmarkStart w:id="25" w:name="_Hlk180350141"/>
            <w:r>
              <w:rPr>
                <w:sz w:val="28"/>
                <w:szCs w:val="28"/>
              </w:rPr>
              <w:t>Управления уровнями сложности</w:t>
            </w:r>
          </w:p>
        </w:tc>
        <w:tc>
          <w:tcPr>
            <w:tcW w:w="2925" w:type="dxa"/>
            <w:gridSpan w:val="2"/>
            <w:shd w:val="clear" w:color="auto" w:fill="auto"/>
          </w:tcPr>
          <w:p w14:paraId="760EB14C" w14:textId="77777777" w:rsidR="00D86DB6" w:rsidRDefault="00D86DB6" w:rsidP="003A40D9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2CB49DB5" w14:textId="7A35FCAC" w:rsidR="00D86DB6" w:rsidRDefault="00D86DB6" w:rsidP="003A40D9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устимое время нажатия на клавиатуру</w:t>
            </w:r>
          </w:p>
        </w:tc>
        <w:tc>
          <w:tcPr>
            <w:tcW w:w="2383" w:type="dxa"/>
            <w:shd w:val="clear" w:color="auto" w:fill="auto"/>
          </w:tcPr>
          <w:p w14:paraId="2812EE37" w14:textId="1F4FF4E2" w:rsidR="00D86DB6" w:rsidRDefault="00D86DB6" w:rsidP="003A40D9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щественное</w:t>
            </w:r>
          </w:p>
        </w:tc>
        <w:tc>
          <w:tcPr>
            <w:tcW w:w="2390" w:type="dxa"/>
            <w:shd w:val="clear" w:color="auto" w:fill="auto"/>
          </w:tcPr>
          <w:p w14:paraId="79497610" w14:textId="28FE8C72" w:rsidR="00D86DB6" w:rsidRPr="009269F3" w:rsidRDefault="00D86DB6" w:rsidP="003A40D9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Код ошибки</w:t>
            </w:r>
          </w:p>
        </w:tc>
        <w:tc>
          <w:tcPr>
            <w:tcW w:w="2404" w:type="dxa"/>
            <w:shd w:val="clear" w:color="auto" w:fill="auto"/>
          </w:tcPr>
          <w:p w14:paraId="12434BF6" w14:textId="485EB4B3" w:rsidR="00D86DB6" w:rsidRPr="009269F3" w:rsidRDefault="00D86DB6" w:rsidP="003A40D9">
            <w:pPr>
              <w:pStyle w:val="afc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Целое</w:t>
            </w:r>
          </w:p>
        </w:tc>
      </w:tr>
      <w:tr w:rsidR="00F421C4" w:rsidRPr="00800882" w14:paraId="665E5E7A" w14:textId="77777777" w:rsidTr="00C208DF">
        <w:trPr>
          <w:trHeight w:val="784"/>
        </w:trPr>
        <w:tc>
          <w:tcPr>
            <w:tcW w:w="1951" w:type="dxa"/>
            <w:vMerge/>
            <w:shd w:val="clear" w:color="auto" w:fill="auto"/>
          </w:tcPr>
          <w:p w14:paraId="60A6ED0B" w14:textId="77777777" w:rsidR="00F421C4" w:rsidRDefault="00F421C4" w:rsidP="00A8496F">
            <w:pPr>
              <w:pStyle w:val="afc"/>
              <w:spacing w:line="312" w:lineRule="auto"/>
              <w:ind w:left="0"/>
              <w:rPr>
                <w:sz w:val="28"/>
                <w:szCs w:val="28"/>
              </w:rPr>
            </w:pPr>
          </w:p>
        </w:tc>
        <w:tc>
          <w:tcPr>
            <w:tcW w:w="2918" w:type="dxa"/>
            <w:shd w:val="clear" w:color="auto" w:fill="auto"/>
          </w:tcPr>
          <w:p w14:paraId="097699DE" w14:textId="5002D7E8" w:rsidR="00F421C4" w:rsidRDefault="00F421C4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уровень сложности</w:t>
            </w:r>
          </w:p>
        </w:tc>
        <w:tc>
          <w:tcPr>
            <w:tcW w:w="2663" w:type="dxa"/>
            <w:gridSpan w:val="2"/>
            <w:shd w:val="clear" w:color="auto" w:fill="auto"/>
          </w:tcPr>
          <w:p w14:paraId="5762EDBC" w14:textId="17206EBF" w:rsidR="00F421C4" w:rsidRDefault="00F421C4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звание уровня сложности</w:t>
            </w:r>
          </w:p>
        </w:tc>
        <w:tc>
          <w:tcPr>
            <w:tcW w:w="2383" w:type="dxa"/>
            <w:shd w:val="clear" w:color="auto" w:fill="auto"/>
          </w:tcPr>
          <w:p w14:paraId="25F981BD" w14:textId="2C872353" w:rsidR="00F421C4" w:rsidRDefault="00F421C4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ока</w:t>
            </w:r>
          </w:p>
        </w:tc>
        <w:tc>
          <w:tcPr>
            <w:tcW w:w="2390" w:type="dxa"/>
            <w:shd w:val="clear" w:color="auto" w:fill="auto"/>
          </w:tcPr>
          <w:p w14:paraId="6FF2E9F4" w14:textId="2FF986CC" w:rsidR="00F421C4" w:rsidRPr="009269F3" w:rsidRDefault="00F421C4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ровень сложности</w:t>
            </w:r>
          </w:p>
        </w:tc>
        <w:tc>
          <w:tcPr>
            <w:tcW w:w="2404" w:type="dxa"/>
            <w:shd w:val="clear" w:color="auto" w:fill="auto"/>
          </w:tcPr>
          <w:p w14:paraId="55061B9E" w14:textId="53FCD18A" w:rsidR="00F421C4" w:rsidRPr="008216AB" w:rsidRDefault="00F421C4" w:rsidP="00A8496F">
            <w:pPr>
              <w:rPr>
                <w:lang w:val="ru-RU"/>
              </w:rPr>
            </w:pPr>
            <w:r>
              <w:rPr>
                <w:szCs w:val="28"/>
                <w:lang w:val="ru-RU"/>
              </w:rPr>
              <w:t>Строка</w:t>
            </w:r>
          </w:p>
        </w:tc>
      </w:tr>
      <w:tr w:rsidR="00D86DB6" w:rsidRPr="00800882" w14:paraId="47AC96FF" w14:textId="77777777" w:rsidTr="00C208DF">
        <w:trPr>
          <w:trHeight w:val="543"/>
        </w:trPr>
        <w:tc>
          <w:tcPr>
            <w:tcW w:w="1951" w:type="dxa"/>
            <w:vMerge/>
            <w:shd w:val="clear" w:color="auto" w:fill="auto"/>
          </w:tcPr>
          <w:p w14:paraId="1A0B880D" w14:textId="77777777" w:rsidR="00D86DB6" w:rsidRDefault="00D86DB6" w:rsidP="00A8496F">
            <w:pPr>
              <w:pStyle w:val="afc"/>
              <w:spacing w:line="312" w:lineRule="auto"/>
              <w:ind w:left="0"/>
              <w:rPr>
                <w:sz w:val="28"/>
                <w:szCs w:val="28"/>
              </w:rPr>
            </w:pPr>
          </w:p>
        </w:tc>
        <w:tc>
          <w:tcPr>
            <w:tcW w:w="2925" w:type="dxa"/>
            <w:gridSpan w:val="2"/>
            <w:shd w:val="clear" w:color="auto" w:fill="auto"/>
          </w:tcPr>
          <w:p w14:paraId="476F0CC6" w14:textId="677696B2" w:rsidR="00D86DB6" w:rsidRDefault="00D86DB6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ть максимальное количество знаков</w:t>
            </w:r>
          </w:p>
        </w:tc>
        <w:tc>
          <w:tcPr>
            <w:tcW w:w="2656" w:type="dxa"/>
            <w:shd w:val="clear" w:color="auto" w:fill="auto"/>
          </w:tcPr>
          <w:p w14:paraId="0A49EEA9" w14:textId="779A8933" w:rsidR="00D86DB6" w:rsidRDefault="00F421C4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устимая длина</w:t>
            </w:r>
          </w:p>
        </w:tc>
        <w:tc>
          <w:tcPr>
            <w:tcW w:w="2383" w:type="dxa"/>
            <w:shd w:val="clear" w:color="auto" w:fill="auto"/>
          </w:tcPr>
          <w:p w14:paraId="51557DFE" w14:textId="205E2110" w:rsidR="00D86DB6" w:rsidRDefault="00F421C4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</w:p>
        </w:tc>
        <w:tc>
          <w:tcPr>
            <w:tcW w:w="2390" w:type="dxa"/>
            <w:shd w:val="clear" w:color="auto" w:fill="auto"/>
          </w:tcPr>
          <w:p w14:paraId="57CF66BE" w14:textId="03007337" w:rsidR="00D86DB6" w:rsidRDefault="00D86DB6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альная длина упражнения</w:t>
            </w:r>
          </w:p>
        </w:tc>
        <w:tc>
          <w:tcPr>
            <w:tcW w:w="2404" w:type="dxa"/>
            <w:shd w:val="clear" w:color="auto" w:fill="auto"/>
          </w:tcPr>
          <w:p w14:paraId="4AA56F53" w14:textId="5B9F9E8D" w:rsidR="00D86DB6" w:rsidRPr="003A40D9" w:rsidRDefault="00D86DB6" w:rsidP="00A8496F">
            <w:pPr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Целое</w:t>
            </w:r>
          </w:p>
        </w:tc>
      </w:tr>
      <w:tr w:rsidR="00D86DB6" w:rsidRPr="00800882" w14:paraId="36E4E6BF" w14:textId="77777777" w:rsidTr="00C208DF">
        <w:trPr>
          <w:trHeight w:val="543"/>
        </w:trPr>
        <w:tc>
          <w:tcPr>
            <w:tcW w:w="1951" w:type="dxa"/>
            <w:vMerge/>
            <w:shd w:val="clear" w:color="auto" w:fill="auto"/>
          </w:tcPr>
          <w:p w14:paraId="653C9399" w14:textId="77777777" w:rsidR="00D86DB6" w:rsidRDefault="00D86DB6" w:rsidP="00A8496F">
            <w:pPr>
              <w:pStyle w:val="afc"/>
              <w:spacing w:line="312" w:lineRule="auto"/>
              <w:ind w:left="0"/>
              <w:rPr>
                <w:sz w:val="28"/>
                <w:szCs w:val="28"/>
              </w:rPr>
            </w:pPr>
          </w:p>
        </w:tc>
        <w:tc>
          <w:tcPr>
            <w:tcW w:w="2925" w:type="dxa"/>
            <w:gridSpan w:val="2"/>
            <w:shd w:val="clear" w:color="auto" w:fill="auto"/>
          </w:tcPr>
          <w:p w14:paraId="5FF749D8" w14:textId="6CABDA2C" w:rsidR="00D86DB6" w:rsidRDefault="00D86DB6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ть минимальное количество знаков</w:t>
            </w:r>
          </w:p>
        </w:tc>
        <w:tc>
          <w:tcPr>
            <w:tcW w:w="2656" w:type="dxa"/>
            <w:shd w:val="clear" w:color="auto" w:fill="auto"/>
          </w:tcPr>
          <w:p w14:paraId="2CD8C793" w14:textId="37FB04A7" w:rsidR="00D86DB6" w:rsidRDefault="00F421C4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устимая длина</w:t>
            </w:r>
          </w:p>
        </w:tc>
        <w:tc>
          <w:tcPr>
            <w:tcW w:w="2383" w:type="dxa"/>
            <w:shd w:val="clear" w:color="auto" w:fill="auto"/>
          </w:tcPr>
          <w:p w14:paraId="136D1FA8" w14:textId="09CB004A" w:rsidR="00D86DB6" w:rsidRDefault="00F421C4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</w:p>
        </w:tc>
        <w:tc>
          <w:tcPr>
            <w:tcW w:w="2390" w:type="dxa"/>
            <w:shd w:val="clear" w:color="auto" w:fill="auto"/>
          </w:tcPr>
          <w:p w14:paraId="5C642DEC" w14:textId="5DFBB0FC" w:rsidR="00D86DB6" w:rsidRDefault="00D86DB6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инимальная длина упражнения</w:t>
            </w:r>
          </w:p>
        </w:tc>
        <w:tc>
          <w:tcPr>
            <w:tcW w:w="2404" w:type="dxa"/>
            <w:shd w:val="clear" w:color="auto" w:fill="auto"/>
          </w:tcPr>
          <w:p w14:paraId="0A4291ED" w14:textId="14824EEB" w:rsidR="00D86DB6" w:rsidRPr="003A40D9" w:rsidRDefault="00D86DB6" w:rsidP="00A8496F">
            <w:pPr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Целое</w:t>
            </w:r>
          </w:p>
        </w:tc>
      </w:tr>
      <w:tr w:rsidR="00D86DB6" w:rsidRPr="00800882" w14:paraId="1CCC7B24" w14:textId="77777777" w:rsidTr="00C208DF">
        <w:trPr>
          <w:trHeight w:val="543"/>
        </w:trPr>
        <w:tc>
          <w:tcPr>
            <w:tcW w:w="1951" w:type="dxa"/>
            <w:vMerge/>
            <w:shd w:val="clear" w:color="auto" w:fill="auto"/>
          </w:tcPr>
          <w:p w14:paraId="7B685AE5" w14:textId="77777777" w:rsidR="00D86DB6" w:rsidRDefault="00D86DB6" w:rsidP="00A8496F">
            <w:pPr>
              <w:pStyle w:val="afc"/>
              <w:spacing w:line="312" w:lineRule="auto"/>
              <w:ind w:left="0"/>
              <w:rPr>
                <w:sz w:val="28"/>
                <w:szCs w:val="28"/>
              </w:rPr>
            </w:pPr>
          </w:p>
        </w:tc>
        <w:tc>
          <w:tcPr>
            <w:tcW w:w="2925" w:type="dxa"/>
            <w:gridSpan w:val="2"/>
            <w:shd w:val="clear" w:color="auto" w:fill="auto"/>
          </w:tcPr>
          <w:p w14:paraId="6D740EB5" w14:textId="5E603047" w:rsidR="00D86DB6" w:rsidRDefault="00D86DB6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ть количество ошибок</w:t>
            </w:r>
          </w:p>
        </w:tc>
        <w:tc>
          <w:tcPr>
            <w:tcW w:w="2656" w:type="dxa"/>
            <w:shd w:val="clear" w:color="auto" w:fill="auto"/>
          </w:tcPr>
          <w:p w14:paraId="186517FD" w14:textId="11C776E3" w:rsidR="00D86DB6" w:rsidRDefault="00F421C4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устимое количество ошибок</w:t>
            </w:r>
          </w:p>
        </w:tc>
        <w:tc>
          <w:tcPr>
            <w:tcW w:w="2383" w:type="dxa"/>
            <w:shd w:val="clear" w:color="auto" w:fill="auto"/>
          </w:tcPr>
          <w:p w14:paraId="7955FD7A" w14:textId="3071E646" w:rsidR="00D86DB6" w:rsidRDefault="00F421C4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</w:p>
        </w:tc>
        <w:tc>
          <w:tcPr>
            <w:tcW w:w="2390" w:type="dxa"/>
            <w:shd w:val="clear" w:color="auto" w:fill="auto"/>
          </w:tcPr>
          <w:p w14:paraId="72EA36D7" w14:textId="50EB0ACF" w:rsidR="00D86DB6" w:rsidRDefault="00D86DB6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альное количество ошибок</w:t>
            </w:r>
          </w:p>
        </w:tc>
        <w:tc>
          <w:tcPr>
            <w:tcW w:w="2404" w:type="dxa"/>
            <w:shd w:val="clear" w:color="auto" w:fill="auto"/>
          </w:tcPr>
          <w:p w14:paraId="1E46CA52" w14:textId="35BC0ADC" w:rsidR="00D86DB6" w:rsidRPr="003A40D9" w:rsidRDefault="00D86DB6" w:rsidP="00A8496F">
            <w:pPr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Целое</w:t>
            </w:r>
          </w:p>
        </w:tc>
      </w:tr>
      <w:tr w:rsidR="00D86DB6" w:rsidRPr="00800882" w14:paraId="7C8B9DC0" w14:textId="77777777" w:rsidTr="00C208DF">
        <w:trPr>
          <w:trHeight w:val="543"/>
        </w:trPr>
        <w:tc>
          <w:tcPr>
            <w:tcW w:w="1951" w:type="dxa"/>
            <w:vMerge/>
            <w:shd w:val="clear" w:color="auto" w:fill="auto"/>
          </w:tcPr>
          <w:p w14:paraId="42D508F1" w14:textId="77777777" w:rsidR="00D86DB6" w:rsidRDefault="00D86DB6" w:rsidP="00A8496F">
            <w:pPr>
              <w:pStyle w:val="afc"/>
              <w:spacing w:line="312" w:lineRule="auto"/>
              <w:ind w:left="0"/>
              <w:rPr>
                <w:sz w:val="28"/>
                <w:szCs w:val="28"/>
              </w:rPr>
            </w:pPr>
          </w:p>
        </w:tc>
        <w:tc>
          <w:tcPr>
            <w:tcW w:w="2925" w:type="dxa"/>
            <w:gridSpan w:val="2"/>
            <w:shd w:val="clear" w:color="auto" w:fill="auto"/>
          </w:tcPr>
          <w:p w14:paraId="01C4E11E" w14:textId="145AA758" w:rsidR="00D86DB6" w:rsidRDefault="00D86DB6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зоны клавиатуры</w:t>
            </w:r>
          </w:p>
        </w:tc>
        <w:tc>
          <w:tcPr>
            <w:tcW w:w="2656" w:type="dxa"/>
            <w:shd w:val="clear" w:color="auto" w:fill="auto"/>
          </w:tcPr>
          <w:p w14:paraId="78FCEE06" w14:textId="20478EEB" w:rsidR="00D86DB6" w:rsidRDefault="00D86DB6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доступных зон</w:t>
            </w:r>
          </w:p>
        </w:tc>
        <w:tc>
          <w:tcPr>
            <w:tcW w:w="2383" w:type="dxa"/>
            <w:shd w:val="clear" w:color="auto" w:fill="auto"/>
          </w:tcPr>
          <w:p w14:paraId="1A4449E1" w14:textId="042F80DB" w:rsidR="00D86DB6" w:rsidRDefault="00D86DB6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ссив целых чисел</w:t>
            </w:r>
          </w:p>
        </w:tc>
        <w:tc>
          <w:tcPr>
            <w:tcW w:w="2390" w:type="dxa"/>
            <w:shd w:val="clear" w:color="auto" w:fill="auto"/>
          </w:tcPr>
          <w:p w14:paraId="48D3044B" w14:textId="05BFC9EE" w:rsidR="00D86DB6" w:rsidRDefault="00D86DB6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активированных зон</w:t>
            </w:r>
          </w:p>
        </w:tc>
        <w:tc>
          <w:tcPr>
            <w:tcW w:w="2404" w:type="dxa"/>
            <w:shd w:val="clear" w:color="auto" w:fill="auto"/>
          </w:tcPr>
          <w:p w14:paraId="62589CFE" w14:textId="6DFD7A97" w:rsidR="00D86DB6" w:rsidRPr="003A40D9" w:rsidRDefault="00D86DB6" w:rsidP="00A8496F">
            <w:pPr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Массив целых чисел</w:t>
            </w:r>
          </w:p>
        </w:tc>
      </w:tr>
      <w:tr w:rsidR="00D86DB6" w:rsidRPr="004B6248" w14:paraId="3119E68F" w14:textId="77777777" w:rsidTr="00C208DF">
        <w:trPr>
          <w:trHeight w:val="543"/>
        </w:trPr>
        <w:tc>
          <w:tcPr>
            <w:tcW w:w="1951" w:type="dxa"/>
            <w:vMerge/>
            <w:shd w:val="clear" w:color="auto" w:fill="auto"/>
          </w:tcPr>
          <w:p w14:paraId="61A42041" w14:textId="77777777" w:rsidR="00D86DB6" w:rsidRDefault="00D86DB6" w:rsidP="00A8496F">
            <w:pPr>
              <w:pStyle w:val="afc"/>
              <w:spacing w:line="312" w:lineRule="auto"/>
              <w:ind w:left="0"/>
              <w:rPr>
                <w:sz w:val="28"/>
                <w:szCs w:val="28"/>
              </w:rPr>
            </w:pPr>
          </w:p>
        </w:tc>
        <w:tc>
          <w:tcPr>
            <w:tcW w:w="2925" w:type="dxa"/>
            <w:gridSpan w:val="2"/>
            <w:shd w:val="clear" w:color="auto" w:fill="auto"/>
          </w:tcPr>
          <w:p w14:paraId="70763AD2" w14:textId="0766DD8E" w:rsidR="00D86DB6" w:rsidRDefault="00D86DB6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ть время нажатия на клавиатуру</w:t>
            </w:r>
          </w:p>
        </w:tc>
        <w:tc>
          <w:tcPr>
            <w:tcW w:w="2656" w:type="dxa"/>
            <w:shd w:val="clear" w:color="auto" w:fill="auto"/>
          </w:tcPr>
          <w:p w14:paraId="02BB88FF" w14:textId="78352573" w:rsidR="00D86DB6" w:rsidRDefault="00F421C4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устимое время</w:t>
            </w:r>
          </w:p>
        </w:tc>
        <w:tc>
          <w:tcPr>
            <w:tcW w:w="2383" w:type="dxa"/>
            <w:shd w:val="clear" w:color="auto" w:fill="auto"/>
          </w:tcPr>
          <w:p w14:paraId="6F83581B" w14:textId="0F33B77F" w:rsidR="00D86DB6" w:rsidRDefault="00D86DB6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щественное</w:t>
            </w:r>
          </w:p>
        </w:tc>
        <w:tc>
          <w:tcPr>
            <w:tcW w:w="2390" w:type="dxa"/>
            <w:shd w:val="clear" w:color="auto" w:fill="auto"/>
          </w:tcPr>
          <w:p w14:paraId="1CD7E9DE" w14:textId="18D08C75" w:rsidR="00D86DB6" w:rsidRDefault="00D86DB6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ремя</w:t>
            </w:r>
          </w:p>
        </w:tc>
        <w:tc>
          <w:tcPr>
            <w:tcW w:w="2404" w:type="dxa"/>
            <w:shd w:val="clear" w:color="auto" w:fill="auto"/>
          </w:tcPr>
          <w:p w14:paraId="22339CFA" w14:textId="6610A118" w:rsidR="00D86DB6" w:rsidRPr="003A40D9" w:rsidRDefault="00D86DB6" w:rsidP="00A8496F">
            <w:pPr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Вещественное</w:t>
            </w:r>
          </w:p>
        </w:tc>
      </w:tr>
    </w:tbl>
    <w:p w14:paraId="4AD7C79E" w14:textId="2458E332" w:rsidR="00C208DF" w:rsidRPr="00C208DF" w:rsidRDefault="00C208DF">
      <w:pPr>
        <w:rPr>
          <w:lang w:val="ru-RU"/>
        </w:rPr>
      </w:pPr>
      <w:proofErr w:type="spellStart"/>
      <w:r w:rsidRPr="00C208DF">
        <w:lastRenderedPageBreak/>
        <w:t>Продолжение</w:t>
      </w:r>
      <w:proofErr w:type="spellEnd"/>
      <w:r w:rsidRPr="00C208DF">
        <w:t xml:space="preserve"> </w:t>
      </w:r>
      <w:proofErr w:type="spellStart"/>
      <w:r w:rsidRPr="00C208DF">
        <w:t>таблицы</w:t>
      </w:r>
      <w:proofErr w:type="spellEnd"/>
      <w:r w:rsidRPr="00C208DF">
        <w:t xml:space="preserve"> </w:t>
      </w:r>
      <w:r>
        <w:rPr>
          <w:lang w:val="ru-RU"/>
        </w:rPr>
        <w:t>3</w:t>
      </w:r>
    </w:p>
    <w:tbl>
      <w:tblPr>
        <w:tblW w:w="14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1"/>
        <w:gridCol w:w="2925"/>
        <w:gridCol w:w="2656"/>
        <w:gridCol w:w="2383"/>
        <w:gridCol w:w="2390"/>
        <w:gridCol w:w="2404"/>
      </w:tblGrid>
      <w:tr w:rsidR="00F421C4" w:rsidRPr="00211274" w14:paraId="1B06444F" w14:textId="77777777" w:rsidTr="00C208DF">
        <w:trPr>
          <w:trHeight w:val="73"/>
        </w:trPr>
        <w:tc>
          <w:tcPr>
            <w:tcW w:w="1951" w:type="dxa"/>
            <w:shd w:val="clear" w:color="auto" w:fill="auto"/>
          </w:tcPr>
          <w:p w14:paraId="4AF6FC93" w14:textId="5A774AE9" w:rsidR="00F421C4" w:rsidRDefault="00F421C4" w:rsidP="00F421C4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2925" w:type="dxa"/>
            <w:shd w:val="clear" w:color="auto" w:fill="auto"/>
          </w:tcPr>
          <w:p w14:paraId="00447556" w14:textId="2D81C009" w:rsidR="00F421C4" w:rsidRDefault="00F421C4" w:rsidP="00F421C4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2656" w:type="dxa"/>
            <w:shd w:val="clear" w:color="auto" w:fill="auto"/>
          </w:tcPr>
          <w:p w14:paraId="5D56273A" w14:textId="65B0E89E" w:rsidR="00F421C4" w:rsidRPr="00882B3F" w:rsidRDefault="00F421C4" w:rsidP="00F421C4">
            <w:pPr>
              <w:pStyle w:val="afc"/>
              <w:widowControl/>
              <w:spacing w:line="312" w:lineRule="auto"/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2383" w:type="dxa"/>
            <w:shd w:val="clear" w:color="auto" w:fill="auto"/>
          </w:tcPr>
          <w:p w14:paraId="4D2BC4BF" w14:textId="4ED8DCF3" w:rsidR="00F421C4" w:rsidRPr="00882B3F" w:rsidRDefault="00F421C4" w:rsidP="00F421C4">
            <w:pPr>
              <w:pStyle w:val="afc"/>
              <w:widowControl/>
              <w:spacing w:line="312" w:lineRule="auto"/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2390" w:type="dxa"/>
            <w:shd w:val="clear" w:color="auto" w:fill="auto"/>
          </w:tcPr>
          <w:p w14:paraId="2327B219" w14:textId="70A1312A" w:rsidR="00F421C4" w:rsidRDefault="00F421C4" w:rsidP="00F421C4">
            <w:pPr>
              <w:pStyle w:val="afc"/>
              <w:spacing w:line="312" w:lineRule="auto"/>
              <w:ind w:left="0" w:firstLine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2404" w:type="dxa"/>
            <w:shd w:val="clear" w:color="auto" w:fill="auto"/>
          </w:tcPr>
          <w:p w14:paraId="44E83356" w14:textId="72E7FEC2" w:rsidR="00F421C4" w:rsidRDefault="00F421C4" w:rsidP="00F421C4">
            <w:pPr>
              <w:pStyle w:val="afc"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</w:tr>
      <w:tr w:rsidR="00B165BB" w:rsidRPr="00211274" w14:paraId="3C715CC1" w14:textId="77777777" w:rsidTr="00C208DF">
        <w:trPr>
          <w:trHeight w:val="518"/>
        </w:trPr>
        <w:tc>
          <w:tcPr>
            <w:tcW w:w="1951" w:type="dxa"/>
            <w:vMerge w:val="restart"/>
            <w:shd w:val="clear" w:color="auto" w:fill="auto"/>
          </w:tcPr>
          <w:p w14:paraId="36178B5B" w14:textId="020CE7E8" w:rsidR="00B165BB" w:rsidRPr="009269F3" w:rsidRDefault="00B165BB" w:rsidP="00A8496F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bookmarkStart w:id="26" w:name="_Hlk180350188"/>
            <w:bookmarkEnd w:id="25"/>
            <w:r>
              <w:rPr>
                <w:sz w:val="28"/>
                <w:szCs w:val="28"/>
              </w:rPr>
              <w:t xml:space="preserve">Составление упражнения </w:t>
            </w:r>
          </w:p>
        </w:tc>
        <w:tc>
          <w:tcPr>
            <w:tcW w:w="2925" w:type="dxa"/>
            <w:vMerge w:val="restart"/>
            <w:shd w:val="clear" w:color="auto" w:fill="auto"/>
          </w:tcPr>
          <w:p w14:paraId="4049F322" w14:textId="0F7D2246" w:rsidR="00B165BB" w:rsidRPr="009269F3" w:rsidRDefault="00B165BB" w:rsidP="00A8496F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хранить упражнения</w:t>
            </w:r>
          </w:p>
        </w:tc>
        <w:tc>
          <w:tcPr>
            <w:tcW w:w="2656" w:type="dxa"/>
            <w:shd w:val="clear" w:color="auto" w:fill="auto"/>
          </w:tcPr>
          <w:p w14:paraId="7001275B" w14:textId="6EC11C9C" w:rsidR="00B165BB" w:rsidRPr="00882B3F" w:rsidRDefault="00B165BB" w:rsidP="00882B3F">
            <w:pPr>
              <w:pStyle w:val="afc"/>
              <w:widowControl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 w:rsidRPr="00882B3F">
              <w:rPr>
                <w:color w:val="000000" w:themeColor="text1"/>
                <w:sz w:val="28"/>
                <w:szCs w:val="28"/>
              </w:rPr>
              <w:t>Название уровня сложности</w:t>
            </w:r>
          </w:p>
        </w:tc>
        <w:tc>
          <w:tcPr>
            <w:tcW w:w="2383" w:type="dxa"/>
            <w:shd w:val="clear" w:color="auto" w:fill="auto"/>
          </w:tcPr>
          <w:p w14:paraId="774FBD40" w14:textId="7677CB21" w:rsidR="00B165BB" w:rsidRPr="00882B3F" w:rsidRDefault="00B165BB" w:rsidP="00882B3F">
            <w:pPr>
              <w:pStyle w:val="afc"/>
              <w:widowControl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 w:rsidRPr="00882B3F">
              <w:rPr>
                <w:color w:val="000000" w:themeColor="text1"/>
                <w:sz w:val="28"/>
                <w:szCs w:val="28"/>
              </w:rPr>
              <w:t>Строка</w:t>
            </w:r>
          </w:p>
        </w:tc>
        <w:tc>
          <w:tcPr>
            <w:tcW w:w="2390" w:type="dxa"/>
            <w:shd w:val="clear" w:color="auto" w:fill="auto"/>
          </w:tcPr>
          <w:p w14:paraId="491C2F5E" w14:textId="18E84452" w:rsidR="00B165BB" w:rsidRPr="00A34013" w:rsidRDefault="00B165BB" w:rsidP="00A8496F">
            <w:pPr>
              <w:pStyle w:val="afc"/>
              <w:spacing w:line="312" w:lineRule="auto"/>
              <w:ind w:left="0"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пражнение</w:t>
            </w:r>
          </w:p>
        </w:tc>
        <w:tc>
          <w:tcPr>
            <w:tcW w:w="2404" w:type="dxa"/>
            <w:shd w:val="clear" w:color="auto" w:fill="auto"/>
          </w:tcPr>
          <w:p w14:paraId="5952115F" w14:textId="3533C88B" w:rsidR="00B165BB" w:rsidRPr="00211274" w:rsidRDefault="00B165BB" w:rsidP="00A8496F">
            <w:pPr>
              <w:pStyle w:val="afc"/>
              <w:spacing w:line="312" w:lineRule="auto"/>
              <w:ind w:left="0" w:firstLine="0"/>
              <w:rPr>
                <w:sz w:val="28"/>
                <w:szCs w:val="28"/>
                <w:highlight w:val="yellow"/>
              </w:rPr>
            </w:pPr>
            <w:r>
              <w:rPr>
                <w:sz w:val="28"/>
                <w:szCs w:val="28"/>
              </w:rPr>
              <w:t>Объект «Упражнение»</w:t>
            </w:r>
          </w:p>
        </w:tc>
      </w:tr>
      <w:tr w:rsidR="00C208DF" w:rsidRPr="00211274" w14:paraId="497DF166" w14:textId="77777777" w:rsidTr="00C208DF">
        <w:trPr>
          <w:trHeight w:val="726"/>
        </w:trPr>
        <w:tc>
          <w:tcPr>
            <w:tcW w:w="1951" w:type="dxa"/>
            <w:vMerge/>
            <w:shd w:val="clear" w:color="auto" w:fill="auto"/>
          </w:tcPr>
          <w:p w14:paraId="02EF39B6" w14:textId="77777777" w:rsidR="00C208DF" w:rsidRDefault="00C208DF" w:rsidP="00C208DF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925" w:type="dxa"/>
            <w:vMerge/>
            <w:shd w:val="clear" w:color="auto" w:fill="auto"/>
          </w:tcPr>
          <w:p w14:paraId="2E85B8C9" w14:textId="77777777" w:rsidR="00C208DF" w:rsidRDefault="00C208DF" w:rsidP="00C208DF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5B0EBD4E" w14:textId="4A85FE0B" w:rsidR="00C208DF" w:rsidRPr="00882B3F" w:rsidRDefault="00C208DF" w:rsidP="00C208DF">
            <w:pPr>
              <w:pStyle w:val="afc"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 w:rsidRPr="00882B3F">
              <w:rPr>
                <w:color w:val="000000" w:themeColor="text1"/>
                <w:sz w:val="28"/>
                <w:szCs w:val="28"/>
              </w:rPr>
              <w:t>Текст упражнения</w:t>
            </w:r>
          </w:p>
        </w:tc>
        <w:tc>
          <w:tcPr>
            <w:tcW w:w="2383" w:type="dxa"/>
            <w:shd w:val="clear" w:color="auto" w:fill="auto"/>
          </w:tcPr>
          <w:p w14:paraId="5F813259" w14:textId="5592A7B5" w:rsidR="00C208DF" w:rsidRPr="00882B3F" w:rsidRDefault="00C208DF" w:rsidP="00C208DF">
            <w:pPr>
              <w:pStyle w:val="afc"/>
              <w:widowControl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 w:rsidRPr="00882B3F">
              <w:rPr>
                <w:color w:val="000000" w:themeColor="text1"/>
                <w:sz w:val="28"/>
                <w:szCs w:val="28"/>
              </w:rPr>
              <w:t>Строка</w:t>
            </w:r>
          </w:p>
        </w:tc>
        <w:tc>
          <w:tcPr>
            <w:tcW w:w="2390" w:type="dxa"/>
            <w:shd w:val="clear" w:color="auto" w:fill="auto"/>
          </w:tcPr>
          <w:p w14:paraId="7A757870" w14:textId="0A0E25A6" w:rsidR="00C208DF" w:rsidRPr="00A34013" w:rsidRDefault="00C208DF" w:rsidP="00C208D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Код ошибки</w:t>
            </w:r>
          </w:p>
        </w:tc>
        <w:tc>
          <w:tcPr>
            <w:tcW w:w="2404" w:type="dxa"/>
            <w:shd w:val="clear" w:color="auto" w:fill="auto"/>
          </w:tcPr>
          <w:p w14:paraId="079A676A" w14:textId="5BC716C3" w:rsidR="00C208DF" w:rsidRPr="009269F3" w:rsidRDefault="00C208DF" w:rsidP="00C208DF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Целое</w:t>
            </w:r>
          </w:p>
        </w:tc>
      </w:tr>
      <w:tr w:rsidR="00B165BB" w:rsidRPr="00211274" w14:paraId="0954CACB" w14:textId="77777777" w:rsidTr="00C208DF">
        <w:trPr>
          <w:trHeight w:val="726"/>
        </w:trPr>
        <w:tc>
          <w:tcPr>
            <w:tcW w:w="1951" w:type="dxa"/>
            <w:vMerge/>
            <w:shd w:val="clear" w:color="auto" w:fill="auto"/>
          </w:tcPr>
          <w:p w14:paraId="73D5E647" w14:textId="77777777" w:rsidR="00B165BB" w:rsidRDefault="00B165BB" w:rsidP="00B165BB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925" w:type="dxa"/>
            <w:shd w:val="clear" w:color="auto" w:fill="auto"/>
          </w:tcPr>
          <w:p w14:paraId="6FF0148C" w14:textId="40A9CB2D" w:rsidR="00B165BB" w:rsidRDefault="00B165BB" w:rsidP="00B165BB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ть длину упражнения</w:t>
            </w:r>
          </w:p>
        </w:tc>
        <w:tc>
          <w:tcPr>
            <w:tcW w:w="2656" w:type="dxa"/>
            <w:shd w:val="clear" w:color="auto" w:fill="auto"/>
          </w:tcPr>
          <w:p w14:paraId="68512848" w14:textId="4CE44FB2" w:rsidR="00B165BB" w:rsidRPr="00882B3F" w:rsidRDefault="00B165BB" w:rsidP="00B165BB">
            <w:pPr>
              <w:pStyle w:val="afc"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Допустимая длина</w:t>
            </w:r>
          </w:p>
        </w:tc>
        <w:tc>
          <w:tcPr>
            <w:tcW w:w="2383" w:type="dxa"/>
            <w:shd w:val="clear" w:color="auto" w:fill="auto"/>
          </w:tcPr>
          <w:p w14:paraId="0C8341E1" w14:textId="6DD22B0A" w:rsidR="00B165BB" w:rsidRPr="00882B3F" w:rsidRDefault="00B165BB" w:rsidP="00B165BB">
            <w:pPr>
              <w:pStyle w:val="afc"/>
              <w:widowControl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Целое</w:t>
            </w:r>
          </w:p>
        </w:tc>
        <w:tc>
          <w:tcPr>
            <w:tcW w:w="2390" w:type="dxa"/>
            <w:shd w:val="clear" w:color="auto" w:fill="auto"/>
          </w:tcPr>
          <w:p w14:paraId="2283018C" w14:textId="32CA147F" w:rsidR="00B165BB" w:rsidRPr="00A34013" w:rsidRDefault="00B165BB" w:rsidP="00B165BB">
            <w:pPr>
              <w:pStyle w:val="afc"/>
              <w:spacing w:line="312" w:lineRule="auto"/>
              <w:ind w:left="0"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лина</w:t>
            </w:r>
          </w:p>
        </w:tc>
        <w:tc>
          <w:tcPr>
            <w:tcW w:w="2404" w:type="dxa"/>
            <w:shd w:val="clear" w:color="auto" w:fill="auto"/>
          </w:tcPr>
          <w:p w14:paraId="16DF232A" w14:textId="0D811B57" w:rsidR="00B165BB" w:rsidRPr="009269F3" w:rsidRDefault="00B165BB" w:rsidP="00B165BB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</w:p>
        </w:tc>
      </w:tr>
      <w:tr w:rsidR="00B165BB" w:rsidRPr="00211274" w14:paraId="0331BEE1" w14:textId="77777777" w:rsidTr="00C208DF">
        <w:trPr>
          <w:trHeight w:val="726"/>
        </w:trPr>
        <w:tc>
          <w:tcPr>
            <w:tcW w:w="1951" w:type="dxa"/>
            <w:vMerge/>
            <w:shd w:val="clear" w:color="auto" w:fill="auto"/>
          </w:tcPr>
          <w:p w14:paraId="2D6326BC" w14:textId="77777777" w:rsidR="00B165BB" w:rsidRDefault="00B165BB" w:rsidP="001D7911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925" w:type="dxa"/>
            <w:shd w:val="clear" w:color="auto" w:fill="auto"/>
          </w:tcPr>
          <w:p w14:paraId="4FD1D3C3" w14:textId="4A9970FF" w:rsidR="00B165BB" w:rsidRDefault="00B165BB" w:rsidP="001D7911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формировать список упражнений</w:t>
            </w:r>
          </w:p>
        </w:tc>
        <w:tc>
          <w:tcPr>
            <w:tcW w:w="2656" w:type="dxa"/>
            <w:shd w:val="clear" w:color="auto" w:fill="auto"/>
          </w:tcPr>
          <w:p w14:paraId="3FB5B509" w14:textId="4EB4618D" w:rsidR="00B165BB" w:rsidRPr="00882B3F" w:rsidRDefault="00B165BB" w:rsidP="001D7911">
            <w:pPr>
              <w:pStyle w:val="afc"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Название уровня сложности</w:t>
            </w:r>
          </w:p>
        </w:tc>
        <w:tc>
          <w:tcPr>
            <w:tcW w:w="2383" w:type="dxa"/>
            <w:shd w:val="clear" w:color="auto" w:fill="auto"/>
          </w:tcPr>
          <w:p w14:paraId="38EEE1E7" w14:textId="0180B169" w:rsidR="00B165BB" w:rsidRPr="00882B3F" w:rsidRDefault="00B165BB" w:rsidP="001D7911">
            <w:pPr>
              <w:pStyle w:val="afc"/>
              <w:widowControl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Строка</w:t>
            </w:r>
          </w:p>
        </w:tc>
        <w:tc>
          <w:tcPr>
            <w:tcW w:w="2390" w:type="dxa"/>
            <w:shd w:val="clear" w:color="auto" w:fill="auto"/>
          </w:tcPr>
          <w:p w14:paraId="3F5D2745" w14:textId="79701D3F" w:rsidR="00B165BB" w:rsidRDefault="00B165BB" w:rsidP="001D7911">
            <w:pPr>
              <w:pStyle w:val="afc"/>
              <w:spacing w:line="312" w:lineRule="auto"/>
              <w:ind w:left="0"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упражнений</w:t>
            </w:r>
          </w:p>
        </w:tc>
        <w:tc>
          <w:tcPr>
            <w:tcW w:w="2404" w:type="dxa"/>
            <w:shd w:val="clear" w:color="auto" w:fill="auto"/>
          </w:tcPr>
          <w:p w14:paraId="73B85F6D" w14:textId="545E4404" w:rsidR="00B165BB" w:rsidRPr="00A8496F" w:rsidRDefault="00B165BB" w:rsidP="001D7911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ссив объектов «Упражнение»</w:t>
            </w:r>
          </w:p>
        </w:tc>
      </w:tr>
      <w:bookmarkEnd w:id="26"/>
      <w:tr w:rsidR="00B165BB" w:rsidRPr="00211274" w14:paraId="35358844" w14:textId="77777777" w:rsidTr="00C208DF">
        <w:trPr>
          <w:trHeight w:val="726"/>
        </w:trPr>
        <w:tc>
          <w:tcPr>
            <w:tcW w:w="1951" w:type="dxa"/>
            <w:vMerge/>
            <w:shd w:val="clear" w:color="auto" w:fill="auto"/>
          </w:tcPr>
          <w:p w14:paraId="26746EF8" w14:textId="77777777" w:rsidR="00B165BB" w:rsidRDefault="00B165BB" w:rsidP="001D7911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925" w:type="dxa"/>
            <w:vMerge w:val="restart"/>
            <w:shd w:val="clear" w:color="auto" w:fill="auto"/>
          </w:tcPr>
          <w:p w14:paraId="5BD1E088" w14:textId="4DCCD70E" w:rsidR="00B165BB" w:rsidRDefault="00B165BB" w:rsidP="00B165BB">
            <w:pPr>
              <w:pStyle w:val="afc"/>
              <w:tabs>
                <w:tab w:val="left" w:pos="1540"/>
              </w:tabs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вести текст упражнения</w:t>
            </w:r>
          </w:p>
        </w:tc>
        <w:tc>
          <w:tcPr>
            <w:tcW w:w="2656" w:type="dxa"/>
            <w:shd w:val="clear" w:color="auto" w:fill="auto"/>
          </w:tcPr>
          <w:p w14:paraId="1D9FBA58" w14:textId="72C8CBBD" w:rsidR="00B165BB" w:rsidRPr="00882B3F" w:rsidRDefault="00B165BB" w:rsidP="001D7911">
            <w:pPr>
              <w:pStyle w:val="afc"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Набор допустимых символов</w:t>
            </w:r>
          </w:p>
        </w:tc>
        <w:tc>
          <w:tcPr>
            <w:tcW w:w="2383" w:type="dxa"/>
            <w:shd w:val="clear" w:color="auto" w:fill="auto"/>
          </w:tcPr>
          <w:p w14:paraId="13BC7BE4" w14:textId="35CF013C" w:rsidR="00B165BB" w:rsidRPr="00882B3F" w:rsidRDefault="00B165BB" w:rsidP="001D7911">
            <w:pPr>
              <w:pStyle w:val="afc"/>
              <w:widowControl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Массив символов</w:t>
            </w:r>
          </w:p>
        </w:tc>
        <w:tc>
          <w:tcPr>
            <w:tcW w:w="2390" w:type="dxa"/>
            <w:vMerge w:val="restart"/>
            <w:shd w:val="clear" w:color="auto" w:fill="auto"/>
          </w:tcPr>
          <w:p w14:paraId="40E99CF7" w14:textId="0EE7D19C" w:rsidR="00B165BB" w:rsidRDefault="00B165BB" w:rsidP="00B165BB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ст упражнения</w:t>
            </w:r>
          </w:p>
        </w:tc>
        <w:tc>
          <w:tcPr>
            <w:tcW w:w="2404" w:type="dxa"/>
            <w:vMerge w:val="restart"/>
            <w:shd w:val="clear" w:color="auto" w:fill="auto"/>
          </w:tcPr>
          <w:p w14:paraId="5D377FFA" w14:textId="36EDB829" w:rsidR="00B165BB" w:rsidRPr="00A8496F" w:rsidRDefault="00B165BB" w:rsidP="001D7911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ока</w:t>
            </w:r>
          </w:p>
        </w:tc>
      </w:tr>
      <w:tr w:rsidR="00B165BB" w:rsidRPr="00211274" w14:paraId="1AEAEC31" w14:textId="77777777" w:rsidTr="00C208DF">
        <w:trPr>
          <w:trHeight w:val="726"/>
        </w:trPr>
        <w:tc>
          <w:tcPr>
            <w:tcW w:w="1951" w:type="dxa"/>
            <w:vMerge/>
            <w:shd w:val="clear" w:color="auto" w:fill="auto"/>
          </w:tcPr>
          <w:p w14:paraId="2307B5F7" w14:textId="77777777" w:rsidR="00B165BB" w:rsidRDefault="00B165BB" w:rsidP="001D7911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925" w:type="dxa"/>
            <w:vMerge/>
            <w:shd w:val="clear" w:color="auto" w:fill="auto"/>
          </w:tcPr>
          <w:p w14:paraId="79DC9A12" w14:textId="442954E5" w:rsidR="00B165BB" w:rsidRDefault="00B165BB" w:rsidP="001D7911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1F0FA079" w14:textId="02DB622D" w:rsidR="00B165BB" w:rsidRDefault="00B165BB" w:rsidP="001D7911">
            <w:pPr>
              <w:pStyle w:val="afc"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Допустимая длина</w:t>
            </w:r>
          </w:p>
        </w:tc>
        <w:tc>
          <w:tcPr>
            <w:tcW w:w="2383" w:type="dxa"/>
            <w:shd w:val="clear" w:color="auto" w:fill="auto"/>
          </w:tcPr>
          <w:p w14:paraId="358C0638" w14:textId="7696E7FD" w:rsidR="00B165BB" w:rsidRDefault="00B165BB" w:rsidP="001D7911">
            <w:pPr>
              <w:pStyle w:val="afc"/>
              <w:widowControl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Целое</w:t>
            </w:r>
          </w:p>
        </w:tc>
        <w:tc>
          <w:tcPr>
            <w:tcW w:w="2390" w:type="dxa"/>
            <w:vMerge/>
            <w:shd w:val="clear" w:color="auto" w:fill="auto"/>
          </w:tcPr>
          <w:p w14:paraId="57D75807" w14:textId="77777777" w:rsidR="00B165BB" w:rsidRDefault="00B165BB" w:rsidP="001D7911">
            <w:pPr>
              <w:pStyle w:val="afc"/>
              <w:spacing w:line="312" w:lineRule="auto"/>
              <w:ind w:left="0" w:firstLine="34"/>
              <w:rPr>
                <w:sz w:val="28"/>
                <w:szCs w:val="28"/>
              </w:rPr>
            </w:pPr>
          </w:p>
        </w:tc>
        <w:tc>
          <w:tcPr>
            <w:tcW w:w="2404" w:type="dxa"/>
            <w:vMerge/>
            <w:shd w:val="clear" w:color="auto" w:fill="auto"/>
          </w:tcPr>
          <w:p w14:paraId="7B58DB88" w14:textId="77777777" w:rsidR="00B165BB" w:rsidRPr="00A8496F" w:rsidRDefault="00B165BB" w:rsidP="001D7911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</w:tr>
      <w:tr w:rsidR="00B165BB" w:rsidRPr="00211274" w14:paraId="4547919D" w14:textId="77777777" w:rsidTr="00C208DF">
        <w:trPr>
          <w:trHeight w:val="726"/>
        </w:trPr>
        <w:tc>
          <w:tcPr>
            <w:tcW w:w="1951" w:type="dxa"/>
            <w:vMerge/>
            <w:shd w:val="clear" w:color="auto" w:fill="auto"/>
          </w:tcPr>
          <w:p w14:paraId="7DC80799" w14:textId="77777777" w:rsidR="00B165BB" w:rsidRDefault="00B165BB" w:rsidP="001D7911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925" w:type="dxa"/>
            <w:vMerge w:val="restart"/>
            <w:shd w:val="clear" w:color="auto" w:fill="auto"/>
          </w:tcPr>
          <w:p w14:paraId="7DD87988" w14:textId="2D3FBD33" w:rsidR="00B165BB" w:rsidRDefault="00B165BB" w:rsidP="001D7911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генерировать текст</w:t>
            </w:r>
          </w:p>
        </w:tc>
        <w:tc>
          <w:tcPr>
            <w:tcW w:w="2656" w:type="dxa"/>
            <w:shd w:val="clear" w:color="auto" w:fill="auto"/>
          </w:tcPr>
          <w:p w14:paraId="74BB4778" w14:textId="3F9D44DD" w:rsidR="00B165BB" w:rsidRDefault="00B165BB" w:rsidP="001D7911">
            <w:pPr>
              <w:pStyle w:val="afc"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Набор допустимых символов</w:t>
            </w:r>
          </w:p>
        </w:tc>
        <w:tc>
          <w:tcPr>
            <w:tcW w:w="2383" w:type="dxa"/>
            <w:shd w:val="clear" w:color="auto" w:fill="auto"/>
          </w:tcPr>
          <w:p w14:paraId="4FB1CA8B" w14:textId="66034EAC" w:rsidR="00B165BB" w:rsidRDefault="00B165BB" w:rsidP="001D7911">
            <w:pPr>
              <w:pStyle w:val="afc"/>
              <w:widowControl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Массив символов</w:t>
            </w:r>
          </w:p>
        </w:tc>
        <w:tc>
          <w:tcPr>
            <w:tcW w:w="2390" w:type="dxa"/>
            <w:vMerge w:val="restart"/>
            <w:shd w:val="clear" w:color="auto" w:fill="auto"/>
          </w:tcPr>
          <w:p w14:paraId="72B40B63" w14:textId="19DE1915" w:rsidR="00B165BB" w:rsidRDefault="00B165BB" w:rsidP="001D7911">
            <w:pPr>
              <w:pStyle w:val="afc"/>
              <w:spacing w:line="312" w:lineRule="auto"/>
              <w:ind w:left="0"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ст упражнения</w:t>
            </w:r>
          </w:p>
        </w:tc>
        <w:tc>
          <w:tcPr>
            <w:tcW w:w="2404" w:type="dxa"/>
            <w:vMerge w:val="restart"/>
            <w:shd w:val="clear" w:color="auto" w:fill="auto"/>
          </w:tcPr>
          <w:p w14:paraId="0025CD74" w14:textId="313B997D" w:rsidR="00B165BB" w:rsidRDefault="00B165BB" w:rsidP="001D7911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ока</w:t>
            </w:r>
          </w:p>
        </w:tc>
      </w:tr>
      <w:tr w:rsidR="00B165BB" w:rsidRPr="00211274" w14:paraId="68FFE113" w14:textId="77777777" w:rsidTr="00C208DF">
        <w:trPr>
          <w:trHeight w:val="726"/>
        </w:trPr>
        <w:tc>
          <w:tcPr>
            <w:tcW w:w="1951" w:type="dxa"/>
            <w:vMerge/>
            <w:shd w:val="clear" w:color="auto" w:fill="auto"/>
          </w:tcPr>
          <w:p w14:paraId="0204A208" w14:textId="77777777" w:rsidR="00B165BB" w:rsidRDefault="00B165BB" w:rsidP="001D7911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925" w:type="dxa"/>
            <w:vMerge/>
            <w:shd w:val="clear" w:color="auto" w:fill="auto"/>
          </w:tcPr>
          <w:p w14:paraId="06C8C7BB" w14:textId="77777777" w:rsidR="00B165BB" w:rsidRDefault="00B165BB" w:rsidP="001D7911">
            <w:pPr>
              <w:pStyle w:val="afc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56" w:type="dxa"/>
            <w:shd w:val="clear" w:color="auto" w:fill="auto"/>
          </w:tcPr>
          <w:p w14:paraId="5FA2F49A" w14:textId="6E046663" w:rsidR="00B165BB" w:rsidRDefault="00B165BB" w:rsidP="001D7911">
            <w:pPr>
              <w:pStyle w:val="afc"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Допустимая длина</w:t>
            </w:r>
          </w:p>
        </w:tc>
        <w:tc>
          <w:tcPr>
            <w:tcW w:w="2383" w:type="dxa"/>
            <w:shd w:val="clear" w:color="auto" w:fill="auto"/>
          </w:tcPr>
          <w:p w14:paraId="098E941A" w14:textId="52AB5230" w:rsidR="00B165BB" w:rsidRDefault="00B165BB" w:rsidP="001D7911">
            <w:pPr>
              <w:pStyle w:val="afc"/>
              <w:widowControl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Целое</w:t>
            </w:r>
          </w:p>
        </w:tc>
        <w:tc>
          <w:tcPr>
            <w:tcW w:w="2390" w:type="dxa"/>
            <w:vMerge/>
            <w:shd w:val="clear" w:color="auto" w:fill="auto"/>
          </w:tcPr>
          <w:p w14:paraId="3DD45DAC" w14:textId="77777777" w:rsidR="00B165BB" w:rsidRDefault="00B165BB" w:rsidP="001D7911">
            <w:pPr>
              <w:pStyle w:val="afc"/>
              <w:spacing w:line="312" w:lineRule="auto"/>
              <w:ind w:left="0" w:firstLine="34"/>
              <w:rPr>
                <w:sz w:val="28"/>
                <w:szCs w:val="28"/>
              </w:rPr>
            </w:pPr>
          </w:p>
        </w:tc>
        <w:tc>
          <w:tcPr>
            <w:tcW w:w="2404" w:type="dxa"/>
            <w:vMerge/>
            <w:shd w:val="clear" w:color="auto" w:fill="auto"/>
          </w:tcPr>
          <w:p w14:paraId="171A5A1E" w14:textId="77777777" w:rsidR="00B165BB" w:rsidRDefault="00B165BB" w:rsidP="001D7911">
            <w:pPr>
              <w:pStyle w:val="afc"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</w:tr>
    </w:tbl>
    <w:p w14:paraId="00238816" w14:textId="5D251BAD" w:rsidR="009269F3" w:rsidRDefault="009269F3" w:rsidP="009269F3">
      <w:pPr>
        <w:pStyle w:val="ab"/>
        <w:ind w:firstLine="0"/>
      </w:pPr>
    </w:p>
    <w:p w14:paraId="6E285FAC" w14:textId="77777777" w:rsidR="009269F3" w:rsidRPr="00B632F2" w:rsidRDefault="009269F3" w:rsidP="00B632F2">
      <w:pPr>
        <w:pStyle w:val="ab"/>
      </w:pPr>
    </w:p>
    <w:p w14:paraId="1DEB45B8" w14:textId="77777777" w:rsidR="009269F3" w:rsidRPr="009269F3" w:rsidRDefault="009269F3" w:rsidP="00E07C72">
      <w:pPr>
        <w:pStyle w:val="a3"/>
        <w:rPr>
          <w:lang w:val="ru-RU"/>
        </w:rPr>
        <w:sectPr w:rsidR="009269F3" w:rsidRPr="009269F3" w:rsidSect="009269F3">
          <w:pgSz w:w="16838" w:h="11906" w:orient="landscape" w:code="9"/>
          <w:pgMar w:top="1701" w:right="1134" w:bottom="851" w:left="1134" w:header="709" w:footer="709" w:gutter="0"/>
          <w:cols w:space="708"/>
          <w:docGrid w:linePitch="360"/>
        </w:sectPr>
      </w:pPr>
    </w:p>
    <w:p w14:paraId="2A2C1DBF" w14:textId="77777777" w:rsidR="004730F3" w:rsidRPr="008E5392" w:rsidRDefault="004730F3" w:rsidP="004730F3">
      <w:pPr>
        <w:pStyle w:val="ab"/>
        <w:ind w:firstLine="0"/>
      </w:pPr>
      <w:bookmarkStart w:id="27" w:name="_Toc90897447"/>
      <w:r w:rsidRPr="008E5392">
        <w:lastRenderedPageBreak/>
        <w:t xml:space="preserve">Таблица </w:t>
      </w:r>
      <w:r>
        <w:t>4</w:t>
      </w:r>
      <w:r w:rsidRPr="008E5392">
        <w:t xml:space="preserve"> – Перечень исключительных ситу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0"/>
        <w:gridCol w:w="3860"/>
        <w:gridCol w:w="3192"/>
      </w:tblGrid>
      <w:tr w:rsidR="004730F3" w:rsidRPr="00EC6211" w14:paraId="323B97CE" w14:textId="77777777" w:rsidTr="004730F3">
        <w:tc>
          <w:tcPr>
            <w:tcW w:w="2410" w:type="dxa"/>
            <w:shd w:val="clear" w:color="auto" w:fill="auto"/>
          </w:tcPr>
          <w:p w14:paraId="797DE513" w14:textId="77777777" w:rsidR="004730F3" w:rsidRPr="00EC6211" w:rsidRDefault="004730F3" w:rsidP="004730F3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 xml:space="preserve">Название </w:t>
            </w:r>
            <w:r w:rsidRPr="00EC6211">
              <w:rPr>
                <w:sz w:val="28"/>
                <w:szCs w:val="28"/>
              </w:rPr>
              <w:br/>
              <w:t>подсистемы</w:t>
            </w:r>
          </w:p>
        </w:tc>
        <w:tc>
          <w:tcPr>
            <w:tcW w:w="3860" w:type="dxa"/>
            <w:shd w:val="clear" w:color="auto" w:fill="auto"/>
          </w:tcPr>
          <w:p w14:paraId="6DCA0F0C" w14:textId="77777777" w:rsidR="004730F3" w:rsidRPr="00EC6211" w:rsidRDefault="004730F3" w:rsidP="004730F3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Название</w:t>
            </w:r>
            <w:r w:rsidRPr="00EC6211">
              <w:rPr>
                <w:sz w:val="28"/>
                <w:szCs w:val="28"/>
              </w:rPr>
              <w:br/>
              <w:t>исключительной ситуации</w:t>
            </w:r>
          </w:p>
        </w:tc>
        <w:tc>
          <w:tcPr>
            <w:tcW w:w="3192" w:type="dxa"/>
            <w:shd w:val="clear" w:color="auto" w:fill="auto"/>
          </w:tcPr>
          <w:p w14:paraId="7BB03704" w14:textId="77777777" w:rsidR="004730F3" w:rsidRPr="00EC6211" w:rsidRDefault="004730F3" w:rsidP="004730F3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Реакция системы</w:t>
            </w:r>
          </w:p>
        </w:tc>
      </w:tr>
      <w:tr w:rsidR="004730F3" w:rsidRPr="00D633A4" w14:paraId="5E77E98E" w14:textId="77777777" w:rsidTr="004730F3">
        <w:tc>
          <w:tcPr>
            <w:tcW w:w="2410" w:type="dxa"/>
            <w:vMerge w:val="restart"/>
            <w:shd w:val="clear" w:color="auto" w:fill="auto"/>
          </w:tcPr>
          <w:p w14:paraId="333B7D59" w14:textId="77777777" w:rsidR="004730F3" w:rsidRPr="00EC6211" w:rsidRDefault="004730F3" w:rsidP="004730F3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1 Справочная</w:t>
            </w:r>
          </w:p>
        </w:tc>
        <w:tc>
          <w:tcPr>
            <w:tcW w:w="3860" w:type="dxa"/>
            <w:shd w:val="clear" w:color="auto" w:fill="auto"/>
          </w:tcPr>
          <w:p w14:paraId="0C448C10" w14:textId="77777777" w:rsidR="004730F3" w:rsidRPr="00EC6211" w:rsidRDefault="004730F3" w:rsidP="004730F3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 xml:space="preserve">1.1 </w:t>
            </w:r>
            <w:proofErr w:type="gramStart"/>
            <w:r w:rsidRPr="00EC6211">
              <w:rPr>
                <w:sz w:val="28"/>
                <w:szCs w:val="28"/>
              </w:rPr>
              <w:t>Не возможно</w:t>
            </w:r>
            <w:proofErr w:type="gramEnd"/>
            <w:r w:rsidRPr="00EC6211">
              <w:rPr>
                <w:sz w:val="28"/>
                <w:szCs w:val="28"/>
              </w:rPr>
              <w:t xml:space="preserve"> открыть файл справки</w:t>
            </w:r>
          </w:p>
        </w:tc>
        <w:tc>
          <w:tcPr>
            <w:tcW w:w="3192" w:type="dxa"/>
            <w:shd w:val="clear" w:color="auto" w:fill="auto"/>
          </w:tcPr>
          <w:p w14:paraId="3CBDF54A" w14:textId="77777777" w:rsidR="004730F3" w:rsidRPr="00EC6211" w:rsidRDefault="004730F3" w:rsidP="004730F3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Файл справки поврежден»</w:t>
            </w:r>
          </w:p>
        </w:tc>
      </w:tr>
      <w:tr w:rsidR="004730F3" w:rsidRPr="00D633A4" w14:paraId="1BA66284" w14:textId="77777777" w:rsidTr="004730F3">
        <w:tc>
          <w:tcPr>
            <w:tcW w:w="2410" w:type="dxa"/>
            <w:vMerge/>
            <w:shd w:val="clear" w:color="auto" w:fill="auto"/>
          </w:tcPr>
          <w:p w14:paraId="3947C5FA" w14:textId="77777777" w:rsidR="004730F3" w:rsidRPr="00EC6211" w:rsidRDefault="004730F3" w:rsidP="004730F3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3860" w:type="dxa"/>
            <w:shd w:val="clear" w:color="auto" w:fill="auto"/>
          </w:tcPr>
          <w:p w14:paraId="1182D60C" w14:textId="77777777" w:rsidR="004730F3" w:rsidRPr="00EC6211" w:rsidRDefault="004730F3" w:rsidP="004730F3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 xml:space="preserve">1.2 </w:t>
            </w:r>
            <w:proofErr w:type="gramStart"/>
            <w:r w:rsidRPr="00EC6211">
              <w:rPr>
                <w:sz w:val="28"/>
                <w:szCs w:val="28"/>
              </w:rPr>
              <w:t>Не возможно</w:t>
            </w:r>
            <w:proofErr w:type="gramEnd"/>
            <w:r w:rsidRPr="00EC6211">
              <w:rPr>
                <w:sz w:val="28"/>
                <w:szCs w:val="28"/>
              </w:rPr>
              <w:t xml:space="preserve"> найти файл справки</w:t>
            </w:r>
          </w:p>
        </w:tc>
        <w:tc>
          <w:tcPr>
            <w:tcW w:w="3192" w:type="dxa"/>
            <w:shd w:val="clear" w:color="auto" w:fill="auto"/>
          </w:tcPr>
          <w:p w14:paraId="635A561C" w14:textId="77777777" w:rsidR="004730F3" w:rsidRPr="00EC6211" w:rsidRDefault="004730F3" w:rsidP="004730F3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Отсутствует файл справки»</w:t>
            </w:r>
          </w:p>
        </w:tc>
      </w:tr>
      <w:tr w:rsidR="004730F3" w:rsidRPr="00D633A4" w14:paraId="1C3109E3" w14:textId="77777777" w:rsidTr="004730F3">
        <w:tc>
          <w:tcPr>
            <w:tcW w:w="2410" w:type="dxa"/>
            <w:shd w:val="clear" w:color="auto" w:fill="auto"/>
          </w:tcPr>
          <w:p w14:paraId="591E1C79" w14:textId="77777777" w:rsidR="004730F3" w:rsidRPr="00EC6211" w:rsidRDefault="004730F3" w:rsidP="004730F3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2 Файловая</w:t>
            </w:r>
          </w:p>
        </w:tc>
        <w:tc>
          <w:tcPr>
            <w:tcW w:w="3860" w:type="dxa"/>
            <w:shd w:val="clear" w:color="auto" w:fill="auto"/>
          </w:tcPr>
          <w:p w14:paraId="73372279" w14:textId="77777777" w:rsidR="004730F3" w:rsidRPr="00EC6211" w:rsidRDefault="004730F3" w:rsidP="004730F3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2.1 Попытка открытия файла с несобственным форматом</w:t>
            </w:r>
          </w:p>
        </w:tc>
        <w:tc>
          <w:tcPr>
            <w:tcW w:w="3192" w:type="dxa"/>
            <w:shd w:val="clear" w:color="auto" w:fill="auto"/>
          </w:tcPr>
          <w:p w14:paraId="253277F7" w14:textId="77777777" w:rsidR="004730F3" w:rsidRPr="00EC6211" w:rsidRDefault="004730F3" w:rsidP="004730F3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Файл поврежден или недопустимого формата»</w:t>
            </w:r>
          </w:p>
        </w:tc>
      </w:tr>
      <w:tr w:rsidR="004730F3" w:rsidRPr="00EC6211" w14:paraId="5D673792" w14:textId="77777777" w:rsidTr="004730F3">
        <w:tc>
          <w:tcPr>
            <w:tcW w:w="2410" w:type="dxa"/>
            <w:shd w:val="clear" w:color="auto" w:fill="auto"/>
          </w:tcPr>
          <w:p w14:paraId="20550410" w14:textId="77777777" w:rsidR="004730F3" w:rsidRPr="00EC6211" w:rsidRDefault="004730F3" w:rsidP="004730F3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…</w:t>
            </w:r>
          </w:p>
        </w:tc>
        <w:tc>
          <w:tcPr>
            <w:tcW w:w="3860" w:type="dxa"/>
            <w:shd w:val="clear" w:color="auto" w:fill="auto"/>
          </w:tcPr>
          <w:p w14:paraId="78898EEF" w14:textId="77777777" w:rsidR="004730F3" w:rsidRPr="00EC6211" w:rsidRDefault="004730F3" w:rsidP="004730F3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…</w:t>
            </w:r>
          </w:p>
        </w:tc>
        <w:tc>
          <w:tcPr>
            <w:tcW w:w="3192" w:type="dxa"/>
            <w:shd w:val="clear" w:color="auto" w:fill="auto"/>
          </w:tcPr>
          <w:p w14:paraId="503D5EB5" w14:textId="77777777" w:rsidR="004730F3" w:rsidRPr="00EC6211" w:rsidRDefault="004730F3" w:rsidP="004730F3">
            <w:pPr>
              <w:pStyle w:val="afc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…</w:t>
            </w:r>
          </w:p>
        </w:tc>
      </w:tr>
    </w:tbl>
    <w:p w14:paraId="65DE6BD9" w14:textId="77777777" w:rsidR="005B04EF" w:rsidRDefault="005B04EF" w:rsidP="00E07C72">
      <w:pPr>
        <w:pStyle w:val="a2"/>
      </w:pPr>
      <w:r w:rsidRPr="00B8713F">
        <w:t>Разработка прототипа интерфейса пользователя системы</w:t>
      </w:r>
      <w:bookmarkEnd w:id="27"/>
    </w:p>
    <w:p w14:paraId="20DC5307" w14:textId="3A22015A" w:rsidR="00B8713F" w:rsidRPr="0096491B" w:rsidRDefault="0096491B" w:rsidP="00B8713F">
      <w:pPr>
        <w:pStyle w:val="ab"/>
        <w:rPr>
          <w:color w:val="FF0000"/>
          <w:lang w:eastAsia="ru-RU"/>
        </w:rPr>
      </w:pPr>
      <w:r w:rsidRPr="004D36E3">
        <w:rPr>
          <w:color w:val="FF0000"/>
          <w:highlight w:val="yellow"/>
          <w:lang w:eastAsia="ru-RU"/>
        </w:rPr>
        <w:t>Дать определение интерфейса, отметить основные особенности разработки</w:t>
      </w:r>
      <w:r w:rsidR="00950494" w:rsidRPr="004D36E3">
        <w:rPr>
          <w:color w:val="FF0000"/>
          <w:highlight w:val="yellow"/>
          <w:lang w:eastAsia="ru-RU"/>
        </w:rPr>
        <w:t xml:space="preserve"> интерфейса</w:t>
      </w:r>
      <w:r w:rsidRPr="004D36E3">
        <w:rPr>
          <w:color w:val="FF0000"/>
          <w:highlight w:val="yellow"/>
          <w:lang w:eastAsia="ru-RU"/>
        </w:rPr>
        <w:t>.</w:t>
      </w:r>
    </w:p>
    <w:p w14:paraId="3F69FC4C" w14:textId="77777777" w:rsidR="00796675" w:rsidRPr="008E5392" w:rsidRDefault="00796675" w:rsidP="00B8713F">
      <w:pPr>
        <w:pStyle w:val="ab"/>
        <w:rPr>
          <w:color w:val="FF0000"/>
          <w:lang w:eastAsia="ru-RU"/>
        </w:rPr>
      </w:pPr>
      <w:r w:rsidRPr="008E5392">
        <w:rPr>
          <w:color w:val="FF0000"/>
          <w:lang w:eastAsia="ru-RU"/>
        </w:rPr>
        <w:t xml:space="preserve">Здесь должны быть разработаны прототипы </w:t>
      </w:r>
      <w:r w:rsidR="00B63FEA" w:rsidRPr="008E5392">
        <w:rPr>
          <w:b/>
          <w:color w:val="FF0000"/>
          <w:highlight w:val="yellow"/>
          <w:lang w:eastAsia="ru-RU"/>
        </w:rPr>
        <w:t>всех</w:t>
      </w:r>
      <w:r w:rsidR="00B63FEA" w:rsidRPr="008E5392">
        <w:rPr>
          <w:color w:val="FF0000"/>
          <w:lang w:eastAsia="ru-RU"/>
        </w:rPr>
        <w:t xml:space="preserve"> </w:t>
      </w:r>
      <w:r w:rsidRPr="008E5392">
        <w:rPr>
          <w:color w:val="FF0000"/>
          <w:lang w:eastAsia="ru-RU"/>
        </w:rPr>
        <w:t>основных форм приложения с описанием привязанной к ней функциональности, например:</w:t>
      </w:r>
    </w:p>
    <w:p w14:paraId="48A99797" w14:textId="24706EDB" w:rsidR="00F0188A" w:rsidRDefault="00F0188A" w:rsidP="004730F3">
      <w:pPr>
        <w:pStyle w:val="ab"/>
        <w:ind w:firstLine="0"/>
        <w:jc w:val="center"/>
        <w:rPr>
          <w:b/>
          <w:i/>
          <w:lang w:eastAsia="ru-RU"/>
        </w:rPr>
      </w:pPr>
      <w:r>
        <w:rPr>
          <w:b/>
          <w:i/>
          <w:noProof/>
          <w:lang w:eastAsia="ru-RU"/>
        </w:rPr>
        <w:drawing>
          <wp:inline distT="0" distB="0" distL="0" distR="0" wp14:anchorId="08599CC1" wp14:editId="5166D1D8">
            <wp:extent cx="4542739" cy="33606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Настройка параметров ЛК (прототип).jp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2623" cy="3360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00D7C2" w14:textId="77777777" w:rsidR="000662F1" w:rsidRPr="000662F1" w:rsidRDefault="000662F1" w:rsidP="00B8713F">
      <w:pPr>
        <w:pStyle w:val="ab"/>
        <w:rPr>
          <w:b/>
          <w:i/>
          <w:lang w:eastAsia="ru-RU"/>
        </w:rPr>
      </w:pPr>
      <w:r w:rsidRPr="000662F1">
        <w:rPr>
          <w:b/>
          <w:i/>
          <w:lang w:eastAsia="ru-RU"/>
        </w:rPr>
        <w:lastRenderedPageBreak/>
        <w:t xml:space="preserve">Пример. </w:t>
      </w:r>
    </w:p>
    <w:p w14:paraId="1B6219C0" w14:textId="53F14647" w:rsidR="00796675" w:rsidRDefault="00796675" w:rsidP="00B8713F">
      <w:pPr>
        <w:pStyle w:val="ab"/>
        <w:rPr>
          <w:lang w:eastAsia="ru-RU"/>
        </w:rPr>
      </w:pPr>
      <w:r>
        <w:rPr>
          <w:lang w:eastAsia="ru-RU"/>
        </w:rPr>
        <w:t>На рисунке </w:t>
      </w:r>
      <w:proofErr w:type="spellStart"/>
      <w:r w:rsidR="00C44FF8">
        <w:t>ххх</w:t>
      </w:r>
      <w:proofErr w:type="spellEnd"/>
      <w:r w:rsidR="0096491B">
        <w:rPr>
          <w:lang w:eastAsia="ru-RU"/>
        </w:rPr>
        <w:t xml:space="preserve"> приведен прототип экранной формы </w:t>
      </w:r>
      <w:r w:rsidR="0096491B">
        <w:t>начальной настройки приложения.</w:t>
      </w:r>
      <w:r w:rsidR="00B63FEA">
        <w:t xml:space="preserve"> Здесь пользователь должен выбрать язык программирования, на котором написан алгоритм, категорию (поиск или сортировка) и нажать кнопку «Далее» для перехода к следующему экрану (форме).</w:t>
      </w:r>
    </w:p>
    <w:p w14:paraId="1D82A049" w14:textId="424FEC77" w:rsidR="0096491B" w:rsidRPr="00AE6618" w:rsidRDefault="009431FA" w:rsidP="0096491B">
      <w:pPr>
        <w:pStyle w:val="aa"/>
        <w:spacing w:after="120"/>
      </w:pPr>
      <w:r>
        <w:rPr>
          <w:noProof/>
        </w:rPr>
        <w:drawing>
          <wp:inline distT="0" distB="0" distL="0" distR="0" wp14:anchorId="59A78365" wp14:editId="0A689927">
            <wp:extent cx="3867150" cy="26289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6491B">
        <w:br/>
      </w:r>
      <w:bookmarkStart w:id="28" w:name="_Ref446182154"/>
      <w:r w:rsidR="0096491B">
        <w:t xml:space="preserve">Рисунок </w:t>
      </w:r>
      <w:bookmarkEnd w:id="28"/>
      <w:proofErr w:type="spellStart"/>
      <w:r w:rsidR="00C44FF8">
        <w:rPr>
          <w:szCs w:val="24"/>
        </w:rPr>
        <w:t>ххх</w:t>
      </w:r>
      <w:proofErr w:type="spellEnd"/>
      <w:r w:rsidR="0096491B">
        <w:t xml:space="preserve"> </w:t>
      </w:r>
      <w:proofErr w:type="gramStart"/>
      <w:r w:rsidR="0096491B">
        <w:t>–  Прототип</w:t>
      </w:r>
      <w:proofErr w:type="gramEnd"/>
      <w:r w:rsidR="0096491B">
        <w:t xml:space="preserve"> экранной формы начальной настройки приложения</w:t>
      </w:r>
    </w:p>
    <w:p w14:paraId="374BD993" w14:textId="77777777" w:rsidR="00DF7438" w:rsidRPr="00B8713F" w:rsidRDefault="00DF7438" w:rsidP="00DF7438">
      <w:pPr>
        <w:pStyle w:val="ab"/>
        <w:rPr>
          <w:lang w:eastAsia="ru-RU"/>
        </w:rPr>
      </w:pPr>
      <w:r w:rsidRPr="00B8713F">
        <w:rPr>
          <w:lang w:eastAsia="ru-RU"/>
        </w:rPr>
        <w:t xml:space="preserve">Текст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>.</w:t>
      </w:r>
    </w:p>
    <w:p w14:paraId="73E6BA0F" w14:textId="77777777" w:rsidR="00DF7438" w:rsidRPr="00B8713F" w:rsidRDefault="00DF7438" w:rsidP="00DF7438">
      <w:pPr>
        <w:pStyle w:val="ab"/>
        <w:rPr>
          <w:lang w:eastAsia="ru-RU"/>
        </w:rPr>
      </w:pPr>
      <w:r w:rsidRPr="00B8713F">
        <w:rPr>
          <w:lang w:eastAsia="ru-RU"/>
        </w:rPr>
        <w:t xml:space="preserve">Текст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>.</w:t>
      </w:r>
    </w:p>
    <w:p w14:paraId="757CD399" w14:textId="2EF386EA" w:rsidR="00796675" w:rsidRDefault="00DF7438" w:rsidP="00B8713F">
      <w:pPr>
        <w:pStyle w:val="ab"/>
      </w:pPr>
      <w:r>
        <w:t xml:space="preserve">На </w:t>
      </w:r>
      <w:r>
        <w:fldChar w:fldCharType="begin"/>
      </w:r>
      <w:r>
        <w:instrText xml:space="preserve"> REF _Ref446182188 \h </w:instrText>
      </w:r>
      <w:r>
        <w:fldChar w:fldCharType="separate"/>
      </w:r>
      <w:r w:rsidR="00F475B3" w:rsidRPr="006340F1">
        <w:t xml:space="preserve">Рисунок </w:t>
      </w:r>
      <w:r>
        <w:fldChar w:fldCharType="end"/>
      </w:r>
      <w:r w:rsidR="00D11C80">
        <w:rPr>
          <w:color w:val="FF0000"/>
        </w:rPr>
        <w:t>ХХХ</w:t>
      </w:r>
      <w:r>
        <w:t xml:space="preserve"> приведена навигационная модель </w:t>
      </w:r>
      <w:proofErr w:type="gramStart"/>
      <w:r>
        <w:t xml:space="preserve">разрабатываемого </w:t>
      </w:r>
      <w:r w:rsidRPr="00497BF9">
        <w:t xml:space="preserve"> приложения</w:t>
      </w:r>
      <w:proofErr w:type="gramEnd"/>
      <w:r>
        <w:t>.</w:t>
      </w:r>
    </w:p>
    <w:p w14:paraId="0A163AE6" w14:textId="77777777" w:rsidR="000662F1" w:rsidRDefault="000662F1" w:rsidP="00E07C72">
      <w:pPr>
        <w:pStyle w:val="a2"/>
      </w:pPr>
      <w:bookmarkStart w:id="29" w:name="_Toc504396574"/>
      <w:bookmarkStart w:id="30" w:name="_Toc90897448"/>
      <w:r w:rsidRPr="00BF0F67">
        <w:t>Разработка информационно-логического проекта системы</w:t>
      </w:r>
      <w:bookmarkEnd w:id="29"/>
      <w:bookmarkEnd w:id="30"/>
      <w:r w:rsidRPr="00B8713F">
        <w:t xml:space="preserve"> </w:t>
      </w:r>
    </w:p>
    <w:p w14:paraId="1B7169B7" w14:textId="4DD7E83D" w:rsidR="00EF7273" w:rsidRDefault="000662F1" w:rsidP="00A21EBC">
      <w:pPr>
        <w:pStyle w:val="ab"/>
        <w:rPr>
          <w:lang w:eastAsia="ru-RU"/>
        </w:rPr>
      </w:pPr>
      <w:r>
        <w:rPr>
          <w:lang w:eastAsia="ru-RU"/>
        </w:rPr>
        <w:t>Вводные слова 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.</w:t>
      </w:r>
    </w:p>
    <w:p w14:paraId="68F146FA" w14:textId="77777777" w:rsidR="00D11C80" w:rsidRDefault="00D11C80" w:rsidP="00D11C80">
      <w:pPr>
        <w:pStyle w:val="af6"/>
        <w:ind w:firstLine="0"/>
        <w:jc w:val="center"/>
        <w:rPr>
          <w:b/>
        </w:rPr>
        <w:sectPr w:rsidR="00D11C80" w:rsidSect="00617EA7">
          <w:pgSz w:w="11906" w:h="16838" w:code="9"/>
          <w:pgMar w:top="1134" w:right="851" w:bottom="1134" w:left="1701" w:header="709" w:footer="709" w:gutter="0"/>
          <w:cols w:space="708"/>
          <w:docGrid w:linePitch="360"/>
        </w:sectPr>
      </w:pPr>
    </w:p>
    <w:p w14:paraId="0B3CD930" w14:textId="77777777" w:rsidR="00D11C80" w:rsidRDefault="00D11C80" w:rsidP="00D11C80">
      <w:pPr>
        <w:pStyle w:val="af6"/>
        <w:ind w:firstLine="0"/>
        <w:jc w:val="center"/>
        <w:rPr>
          <w:b/>
        </w:rPr>
      </w:pPr>
      <w:r>
        <w:rPr>
          <w:b/>
          <w:noProof/>
        </w:rPr>
        <w:lastRenderedPageBreak/>
        <w:drawing>
          <wp:inline distT="0" distB="0" distL="0" distR="0" wp14:anchorId="69C83060" wp14:editId="3FF4D075">
            <wp:extent cx="8810625" cy="4533900"/>
            <wp:effectExtent l="0" t="0" r="9525" b="0"/>
            <wp:docPr id="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10625" cy="453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64BD49" w14:textId="77777777" w:rsidR="00D11C80" w:rsidRDefault="00D11C80" w:rsidP="00D11C80">
      <w:pPr>
        <w:pStyle w:val="ab"/>
        <w:ind w:firstLine="0"/>
        <w:jc w:val="center"/>
        <w:rPr>
          <w:lang w:eastAsia="ru-RU"/>
        </w:rPr>
      </w:pPr>
      <w:bookmarkStart w:id="31" w:name="_Ref446182188"/>
      <w:r w:rsidRPr="006340F1">
        <w:t xml:space="preserve">Рисунок </w:t>
      </w:r>
      <w:bookmarkEnd w:id="31"/>
      <w:r w:rsidR="008E5392">
        <w:rPr>
          <w:color w:val="FF0000"/>
        </w:rPr>
        <w:t>ХХХ</w:t>
      </w:r>
      <w:r w:rsidRPr="00DF7438">
        <w:rPr>
          <w:color w:val="FF0000"/>
        </w:rPr>
        <w:t xml:space="preserve"> </w:t>
      </w:r>
      <w:r w:rsidRPr="006340F1">
        <w:rPr>
          <w:rFonts w:ascii="Cambria Math" w:hAnsi="Cambria Math" w:cs="Cambria Math"/>
        </w:rPr>
        <w:t>‒</w:t>
      </w:r>
      <w:r w:rsidRPr="006340F1">
        <w:t xml:space="preserve"> Навигационная модель приложения</w:t>
      </w:r>
    </w:p>
    <w:p w14:paraId="0BBE71DD" w14:textId="77777777" w:rsidR="00D11C80" w:rsidRDefault="00D11C80" w:rsidP="00E07C72">
      <w:pPr>
        <w:pStyle w:val="a3"/>
        <w:rPr>
          <w:lang w:val="ru-RU"/>
        </w:rPr>
        <w:sectPr w:rsidR="00D11C80" w:rsidSect="00224D4D">
          <w:pgSz w:w="16838" w:h="11906" w:orient="landscape" w:code="9"/>
          <w:pgMar w:top="1701" w:right="1134" w:bottom="851" w:left="1134" w:header="709" w:footer="709" w:gutter="0"/>
          <w:cols w:space="708"/>
          <w:vAlign w:val="bottom"/>
          <w:docGrid w:linePitch="360"/>
        </w:sectPr>
      </w:pPr>
      <w:bookmarkStart w:id="32" w:name="_Toc504396575"/>
    </w:p>
    <w:p w14:paraId="15EAC694" w14:textId="77777777" w:rsidR="007F5656" w:rsidRPr="000F36FC" w:rsidRDefault="007F5656" w:rsidP="007F5656">
      <w:pPr>
        <w:pStyle w:val="a3"/>
      </w:pPr>
      <w:bookmarkStart w:id="33" w:name="_Toc90897449"/>
      <w:bookmarkEnd w:id="32"/>
      <w:r>
        <w:rPr>
          <w:lang w:val="ru-RU"/>
        </w:rPr>
        <w:lastRenderedPageBreak/>
        <w:t xml:space="preserve">Язык </w:t>
      </w:r>
      <w:r>
        <w:rPr>
          <w:lang w:val="en-US"/>
        </w:rPr>
        <w:t>UML</w:t>
      </w:r>
      <w:bookmarkEnd w:id="33"/>
    </w:p>
    <w:p w14:paraId="6AD0D396" w14:textId="77777777" w:rsidR="007F5656" w:rsidRDefault="007F5656" w:rsidP="007F5656">
      <w:pPr>
        <w:pStyle w:val="ab"/>
      </w:pPr>
      <w:r>
        <w:t xml:space="preserve">Для специфицирования (построения точных, недвусмысленных и полных моделей) системы и ее документирования используется унифицированный язык моделирования UML. </w:t>
      </w:r>
    </w:p>
    <w:p w14:paraId="685207B1" w14:textId="77777777" w:rsidR="007F5656" w:rsidRDefault="007F5656" w:rsidP="007F5656">
      <w:pPr>
        <w:pStyle w:val="ab"/>
        <w:rPr>
          <w:lang w:eastAsia="ru-RU"/>
        </w:rPr>
      </w:pPr>
      <w:r>
        <w:rPr>
          <w:lang w:eastAsia="ru-RU"/>
        </w:rPr>
        <w:t>Вводные слова 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.</w:t>
      </w:r>
    </w:p>
    <w:p w14:paraId="2DFE0837" w14:textId="77777777" w:rsidR="007F5656" w:rsidRPr="000F36FC" w:rsidRDefault="007F5656" w:rsidP="007F5656">
      <w:pPr>
        <w:pStyle w:val="a3"/>
      </w:pPr>
      <w:bookmarkStart w:id="34" w:name="_Toc504396576"/>
      <w:bookmarkStart w:id="35" w:name="_Toc90897450"/>
      <w:r w:rsidRPr="000662F1">
        <w:rPr>
          <w:lang w:val="ru-RU"/>
        </w:rPr>
        <w:t>Диаграмма</w:t>
      </w:r>
      <w:r w:rsidRPr="000F36FC">
        <w:t xml:space="preserve"> </w:t>
      </w:r>
      <w:r w:rsidRPr="000662F1">
        <w:rPr>
          <w:lang w:val="ru-RU"/>
        </w:rPr>
        <w:t>вариантов использования</w:t>
      </w:r>
      <w:bookmarkEnd w:id="34"/>
      <w:bookmarkEnd w:id="35"/>
      <w:r w:rsidRPr="000F36FC">
        <w:t xml:space="preserve"> </w:t>
      </w:r>
    </w:p>
    <w:p w14:paraId="058DE393" w14:textId="77777777" w:rsidR="007F5656" w:rsidRDefault="007F5656" w:rsidP="007F5656">
      <w:pPr>
        <w:pStyle w:val="ab"/>
      </w:pPr>
      <w:r>
        <w:t xml:space="preserve">Диаграмма вариантов использования представляет собой наиболее общую </w:t>
      </w:r>
      <w:r>
        <w:rPr>
          <w:lang w:eastAsia="ru-RU"/>
        </w:rPr>
        <w:t>концептуальную</w:t>
      </w:r>
      <w:r>
        <w:t xml:space="preserve"> модель сложной системы, которая является исходной для построения всех остальных диаграмм. На ней изображаются отношения между актерами и вариантами использования. </w:t>
      </w:r>
    </w:p>
    <w:p w14:paraId="38832E42" w14:textId="77777777" w:rsidR="007F5656" w:rsidRPr="00B8713F" w:rsidRDefault="007F5656" w:rsidP="007F5656">
      <w:pPr>
        <w:pStyle w:val="ab"/>
      </w:pPr>
      <w:r w:rsidRPr="00B8713F">
        <w:t xml:space="preserve">Текст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>.</w:t>
      </w:r>
    </w:p>
    <w:p w14:paraId="1B927D09" w14:textId="77777777" w:rsidR="007F5656" w:rsidRDefault="007F5656" w:rsidP="007F5656">
      <w:pPr>
        <w:pStyle w:val="ab"/>
        <w:rPr>
          <w:color w:val="FF0000"/>
        </w:rPr>
      </w:pPr>
      <w:r>
        <w:t xml:space="preserve">На рисунке </w:t>
      </w:r>
      <w:r w:rsidRPr="008E5392">
        <w:rPr>
          <w:color w:val="FF0000"/>
        </w:rPr>
        <w:t xml:space="preserve">ХХХ </w:t>
      </w:r>
      <w:r>
        <w:t xml:space="preserve">приведена диаграмма вариантов использования (пользователя). </w:t>
      </w:r>
      <w:r w:rsidRPr="000662F1">
        <w:rPr>
          <w:color w:val="FF0000"/>
        </w:rPr>
        <w:t>Здесь должно быть описание диаграммы.</w:t>
      </w:r>
    </w:p>
    <w:p w14:paraId="4075315A" w14:textId="77777777" w:rsidR="00737D2D" w:rsidRPr="000662F1" w:rsidRDefault="00737D2D" w:rsidP="00737D2D">
      <w:pPr>
        <w:pStyle w:val="a3"/>
        <w:rPr>
          <w:lang w:val="ru-RU"/>
        </w:rPr>
      </w:pPr>
      <w:bookmarkStart w:id="36" w:name="_Toc504396577"/>
      <w:bookmarkStart w:id="37" w:name="_Toc90897451"/>
      <w:r>
        <w:rPr>
          <w:lang w:val="ru-RU"/>
        </w:rPr>
        <w:t>Сценарии</w:t>
      </w:r>
      <w:bookmarkEnd w:id="36"/>
      <w:bookmarkEnd w:id="37"/>
    </w:p>
    <w:p w14:paraId="6AF32242" w14:textId="77777777" w:rsidR="00737D2D" w:rsidRDefault="00737D2D" w:rsidP="00737D2D">
      <w:pPr>
        <w:pStyle w:val="ab"/>
        <w:rPr>
          <w:lang w:eastAsia="ru-RU"/>
        </w:rPr>
      </w:pPr>
      <w:r w:rsidRPr="000662F1">
        <w:rPr>
          <w:lang w:eastAsia="ru-RU"/>
        </w:rPr>
        <w:t>Сценарий</w:t>
      </w:r>
      <w:r>
        <w:rPr>
          <w:lang w:eastAsia="ru-RU"/>
        </w:rPr>
        <w:t xml:space="preserve"> (</w:t>
      </w:r>
      <w:proofErr w:type="spellStart"/>
      <w:r>
        <w:rPr>
          <w:lang w:eastAsia="ru-RU"/>
        </w:rPr>
        <w:t>scenario</w:t>
      </w:r>
      <w:proofErr w:type="spellEnd"/>
      <w:r>
        <w:rPr>
          <w:lang w:eastAsia="ru-RU"/>
        </w:rPr>
        <w:t xml:space="preserve">) </w:t>
      </w:r>
      <w:r>
        <w:rPr>
          <w:lang w:eastAsia="ru-RU"/>
        </w:rPr>
        <w:noBreakHyphen/>
        <w:t xml:space="preserve"> определенная последовательность действий, которая описывает действия актеров и поведение моделируемой системы в форме обычного текста [2</w:t>
      </w:r>
      <w:r w:rsidRPr="00533EE0">
        <w:rPr>
          <w:lang w:eastAsia="ru-RU"/>
        </w:rPr>
        <w:t>7</w:t>
      </w:r>
      <w:r>
        <w:rPr>
          <w:lang w:eastAsia="ru-RU"/>
        </w:rPr>
        <w:t>].</w:t>
      </w:r>
    </w:p>
    <w:p w14:paraId="0C7632A5" w14:textId="77777777" w:rsidR="00737D2D" w:rsidRDefault="00737D2D" w:rsidP="00737D2D">
      <w:pPr>
        <w:pStyle w:val="ab"/>
        <w:rPr>
          <w:lang w:eastAsia="ru-RU"/>
        </w:rPr>
      </w:pPr>
      <w:r>
        <w:rPr>
          <w:lang w:eastAsia="ru-RU"/>
        </w:rPr>
        <w:t>В контексте языка UML сценарий используется для дополнительной иллюстрации взаимодействия актеров и вариантов использования.</w:t>
      </w:r>
    </w:p>
    <w:p w14:paraId="2D819060" w14:textId="77777777" w:rsidR="00737D2D" w:rsidRDefault="00737D2D" w:rsidP="00737D2D">
      <w:pPr>
        <w:pStyle w:val="ab"/>
        <w:rPr>
          <w:lang w:eastAsia="ru-RU"/>
        </w:rPr>
      </w:pPr>
      <w:r>
        <w:rPr>
          <w:lang w:eastAsia="ru-RU"/>
        </w:rPr>
        <w:t>Рассмотрим несколько сценариев.</w:t>
      </w:r>
    </w:p>
    <w:p w14:paraId="5E8C81B3" w14:textId="77777777" w:rsidR="00737D2D" w:rsidRDefault="00737D2D" w:rsidP="00737D2D">
      <w:pPr>
        <w:pStyle w:val="ab"/>
      </w:pPr>
      <w:r w:rsidRPr="000662F1">
        <w:rPr>
          <w:color w:val="FF0000"/>
        </w:rPr>
        <w:t>Сценарии определяются преподавателем</w:t>
      </w:r>
      <w:r>
        <w:t>.</w:t>
      </w:r>
    </w:p>
    <w:p w14:paraId="0C29AD6E" w14:textId="77777777" w:rsidR="000662F1" w:rsidRDefault="000662F1" w:rsidP="000662F1">
      <w:pPr>
        <w:pStyle w:val="ab"/>
        <w:ind w:firstLine="0"/>
        <w:jc w:val="center"/>
      </w:pPr>
    </w:p>
    <w:p w14:paraId="2F9525F5" w14:textId="77777777" w:rsidR="007F5656" w:rsidRDefault="007F5656" w:rsidP="000662F1">
      <w:pPr>
        <w:pStyle w:val="ab"/>
        <w:ind w:firstLine="0"/>
        <w:jc w:val="center"/>
        <w:sectPr w:rsidR="007F5656" w:rsidSect="007F5656">
          <w:pgSz w:w="11906" w:h="16838" w:code="9"/>
          <w:pgMar w:top="1134" w:right="851" w:bottom="1134" w:left="1701" w:header="709" w:footer="709" w:gutter="0"/>
          <w:cols w:space="708"/>
          <w:docGrid w:linePitch="360"/>
        </w:sectPr>
      </w:pPr>
    </w:p>
    <w:p w14:paraId="35EF1720" w14:textId="516BCC9B" w:rsidR="000662F1" w:rsidRDefault="000662F1" w:rsidP="000662F1">
      <w:pPr>
        <w:pStyle w:val="ab"/>
        <w:ind w:firstLine="0"/>
        <w:jc w:val="center"/>
      </w:pPr>
    </w:p>
    <w:p w14:paraId="3056E903" w14:textId="77777777" w:rsidR="000662F1" w:rsidRDefault="000662F1" w:rsidP="000662F1">
      <w:pPr>
        <w:pStyle w:val="ab"/>
        <w:ind w:firstLine="0"/>
        <w:jc w:val="center"/>
      </w:pPr>
    </w:p>
    <w:p w14:paraId="1135EF62" w14:textId="77777777" w:rsidR="000662F1" w:rsidRDefault="000662F1" w:rsidP="000662F1">
      <w:pPr>
        <w:pStyle w:val="ab"/>
        <w:ind w:firstLine="0"/>
        <w:jc w:val="center"/>
      </w:pPr>
    </w:p>
    <w:p w14:paraId="5D2D4D87" w14:textId="77777777" w:rsidR="000662F1" w:rsidRDefault="000662F1" w:rsidP="000662F1">
      <w:pPr>
        <w:pStyle w:val="ab"/>
        <w:ind w:firstLine="0"/>
        <w:jc w:val="center"/>
      </w:pPr>
    </w:p>
    <w:p w14:paraId="2E042676" w14:textId="77777777" w:rsidR="000662F1" w:rsidRDefault="000662F1" w:rsidP="000662F1">
      <w:pPr>
        <w:pStyle w:val="ab"/>
        <w:ind w:firstLine="0"/>
        <w:jc w:val="center"/>
        <w:rPr>
          <w:lang w:eastAsia="ru-RU"/>
        </w:rPr>
      </w:pPr>
      <w:r w:rsidRPr="006D01D4">
        <w:t xml:space="preserve">Рисунок </w:t>
      </w:r>
      <w:r>
        <w:t xml:space="preserve">ХХХ </w:t>
      </w:r>
      <w:r w:rsidRPr="006D01D4">
        <w:t xml:space="preserve"> </w:t>
      </w:r>
      <w:r w:rsidRPr="006D01D4">
        <w:sym w:font="Symbol" w:char="F02D"/>
      </w:r>
      <w:r w:rsidRPr="006D01D4">
        <w:t xml:space="preserve"> Диаграмма вариантов использования </w:t>
      </w:r>
      <w:r>
        <w:t>системы</w:t>
      </w:r>
    </w:p>
    <w:p w14:paraId="70443E5A" w14:textId="77777777" w:rsidR="000662F1" w:rsidRDefault="000662F1" w:rsidP="00E07C72">
      <w:pPr>
        <w:pStyle w:val="a2"/>
        <w:sectPr w:rsidR="000662F1" w:rsidSect="00224D4D">
          <w:pgSz w:w="16838" w:h="11906" w:orient="landscape" w:code="9"/>
          <w:pgMar w:top="1701" w:right="1134" w:bottom="851" w:left="1134" w:header="709" w:footer="709" w:gutter="0"/>
          <w:cols w:space="708"/>
          <w:vAlign w:val="bottom"/>
          <w:docGrid w:linePitch="360"/>
        </w:sectPr>
      </w:pPr>
    </w:p>
    <w:p w14:paraId="2BCFBBC5" w14:textId="77777777" w:rsidR="00690457" w:rsidRPr="00690457" w:rsidRDefault="00690457" w:rsidP="00E07C72">
      <w:pPr>
        <w:pStyle w:val="a3"/>
      </w:pPr>
      <w:bookmarkStart w:id="38" w:name="_Toc504396578"/>
      <w:bookmarkStart w:id="39" w:name="_Toc90897452"/>
      <w:proofErr w:type="spellStart"/>
      <w:r w:rsidRPr="00690457">
        <w:lastRenderedPageBreak/>
        <w:t>Диаграмма</w:t>
      </w:r>
      <w:proofErr w:type="spellEnd"/>
      <w:r w:rsidRPr="00690457">
        <w:t xml:space="preserve"> </w:t>
      </w:r>
      <w:proofErr w:type="spellStart"/>
      <w:r w:rsidRPr="00690457">
        <w:t>классов</w:t>
      </w:r>
      <w:bookmarkEnd w:id="38"/>
      <w:bookmarkEnd w:id="39"/>
      <w:proofErr w:type="spellEnd"/>
    </w:p>
    <w:p w14:paraId="5B6343EA" w14:textId="77777777" w:rsidR="00690457" w:rsidRDefault="00690457" w:rsidP="00690457">
      <w:pPr>
        <w:pStyle w:val="ab"/>
      </w:pPr>
      <w:r w:rsidRPr="00BE1B55">
        <w:t>Диаграммы классов – это наиболее часто используемый тип диаграмм, которые создаются при моделировании объектно-ориентированных систем, они показывают набор классов, интерфейсов и коопераций, а также их связи. На практике диаграммы классов применяют для моделирования статического представления системы, они служат основой для целой группы взаимосвязанных диаграмм – диаграмм компонентов и диаграмм размещения</w:t>
      </w:r>
      <w:r>
        <w:t> </w:t>
      </w:r>
      <w:r w:rsidRPr="00BE1B55">
        <w:t>[</w:t>
      </w:r>
      <w:r>
        <w:t>ХХХ</w:t>
      </w:r>
      <w:r w:rsidRPr="00BE1B55">
        <w:t>]</w:t>
      </w:r>
      <w:r>
        <w:t>.</w:t>
      </w:r>
    </w:p>
    <w:p w14:paraId="0A314F90" w14:textId="77777777" w:rsidR="00690457" w:rsidRDefault="00690457" w:rsidP="00690457">
      <w:pPr>
        <w:pStyle w:val="ab"/>
        <w:rPr>
          <w:color w:val="FF0000"/>
        </w:rPr>
      </w:pPr>
      <w:r>
        <w:t>На рисунке ХХ приведена диаграмма классов системы (этап проектирования)</w:t>
      </w:r>
      <w:r>
        <w:rPr>
          <w:rStyle w:val="keyworddef"/>
        </w:rPr>
        <w:t xml:space="preserve">. </w:t>
      </w:r>
      <w:r>
        <w:rPr>
          <w:color w:val="FF0000"/>
        </w:rPr>
        <w:t>В таблице ХХ приведено описание классов</w:t>
      </w:r>
      <w:r w:rsidRPr="000662F1">
        <w:rPr>
          <w:color w:val="FF0000"/>
        </w:rPr>
        <w:t>.</w:t>
      </w:r>
      <w:r>
        <w:rPr>
          <w:color w:val="FF0000"/>
        </w:rPr>
        <w:t xml:space="preserve"> </w:t>
      </w:r>
    </w:p>
    <w:p w14:paraId="20C5FBD7" w14:textId="77777777" w:rsidR="00690457" w:rsidRPr="003532BA" w:rsidRDefault="00690457" w:rsidP="008E5392">
      <w:pPr>
        <w:pStyle w:val="ad"/>
        <w:rPr>
          <w:lang w:val="ru-RU"/>
        </w:rPr>
      </w:pPr>
      <w:r w:rsidRPr="003532BA">
        <w:rPr>
          <w:lang w:val="ru-RU"/>
        </w:rPr>
        <w:t xml:space="preserve">Таблица </w:t>
      </w:r>
      <w:r w:rsidRPr="003532BA">
        <w:rPr>
          <w:color w:val="FF0000"/>
          <w:lang w:val="ru-RU"/>
        </w:rPr>
        <w:t xml:space="preserve">ХХ </w:t>
      </w:r>
      <w:r w:rsidRPr="003532BA">
        <w:rPr>
          <w:lang w:val="ru-RU"/>
        </w:rPr>
        <w:t>– Описание классов системы</w:t>
      </w:r>
    </w:p>
    <w:tbl>
      <w:tblPr>
        <w:tblStyle w:val="afff5"/>
        <w:tblW w:w="0" w:type="auto"/>
        <w:tblLook w:val="04A0" w:firstRow="1" w:lastRow="0" w:firstColumn="1" w:lastColumn="0" w:noHBand="0" w:noVBand="1"/>
      </w:tblPr>
      <w:tblGrid>
        <w:gridCol w:w="4361"/>
        <w:gridCol w:w="5209"/>
      </w:tblGrid>
      <w:tr w:rsidR="00690457" w14:paraId="00A35463" w14:textId="77777777" w:rsidTr="007C5470">
        <w:tc>
          <w:tcPr>
            <w:tcW w:w="4361" w:type="dxa"/>
          </w:tcPr>
          <w:p w14:paraId="665B273E" w14:textId="77777777" w:rsidR="00690457" w:rsidRPr="007C5470" w:rsidRDefault="007C5470" w:rsidP="007C5470">
            <w:pPr>
              <w:pStyle w:val="af4"/>
              <w:rPr>
                <w:lang w:val="ru-RU"/>
              </w:rPr>
            </w:pPr>
            <w:r>
              <w:rPr>
                <w:lang w:val="ru-RU"/>
              </w:rPr>
              <w:t>Название класса</w:t>
            </w:r>
          </w:p>
        </w:tc>
        <w:tc>
          <w:tcPr>
            <w:tcW w:w="5209" w:type="dxa"/>
          </w:tcPr>
          <w:p w14:paraId="51FD61F2" w14:textId="77777777" w:rsidR="00690457" w:rsidRPr="007C5470" w:rsidRDefault="007C5470" w:rsidP="007C5470">
            <w:pPr>
              <w:pStyle w:val="af4"/>
              <w:rPr>
                <w:lang w:val="ru-RU"/>
              </w:rPr>
            </w:pPr>
            <w:r>
              <w:rPr>
                <w:lang w:val="ru-RU"/>
              </w:rPr>
              <w:t xml:space="preserve">Назначение </w:t>
            </w:r>
          </w:p>
        </w:tc>
      </w:tr>
      <w:tr w:rsidR="00EF7273" w14:paraId="390133A3" w14:textId="77777777" w:rsidTr="007C5470">
        <w:tc>
          <w:tcPr>
            <w:tcW w:w="4361" w:type="dxa"/>
          </w:tcPr>
          <w:p w14:paraId="14E91AC8" w14:textId="77777777" w:rsidR="00EF7273" w:rsidRDefault="00EF7273" w:rsidP="007C5470">
            <w:pPr>
              <w:pStyle w:val="af4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5209" w:type="dxa"/>
          </w:tcPr>
          <w:p w14:paraId="4DB522B4" w14:textId="77777777" w:rsidR="00EF7273" w:rsidRDefault="00EF7273" w:rsidP="007C5470">
            <w:pPr>
              <w:pStyle w:val="af4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</w:tr>
      <w:tr w:rsidR="00690457" w14:paraId="7B4A341B" w14:textId="77777777" w:rsidTr="007C5470">
        <w:tc>
          <w:tcPr>
            <w:tcW w:w="4361" w:type="dxa"/>
          </w:tcPr>
          <w:p w14:paraId="7E26C715" w14:textId="77777777" w:rsidR="00690457" w:rsidRDefault="00690457" w:rsidP="00690457">
            <w:pPr>
              <w:pStyle w:val="ab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30B06CC9" w14:textId="77777777" w:rsidR="00690457" w:rsidRDefault="00690457" w:rsidP="00690457">
            <w:pPr>
              <w:pStyle w:val="ab"/>
              <w:ind w:firstLine="0"/>
              <w:rPr>
                <w:color w:val="FF0000"/>
              </w:rPr>
            </w:pPr>
          </w:p>
        </w:tc>
      </w:tr>
      <w:tr w:rsidR="00690457" w14:paraId="0700101E" w14:textId="77777777" w:rsidTr="007C5470">
        <w:tc>
          <w:tcPr>
            <w:tcW w:w="4361" w:type="dxa"/>
          </w:tcPr>
          <w:p w14:paraId="7569D7AF" w14:textId="77777777" w:rsidR="00690457" w:rsidRDefault="00690457" w:rsidP="00690457">
            <w:pPr>
              <w:pStyle w:val="ab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7884500E" w14:textId="77777777" w:rsidR="00690457" w:rsidRDefault="00690457" w:rsidP="00690457">
            <w:pPr>
              <w:pStyle w:val="ab"/>
              <w:ind w:firstLine="0"/>
              <w:rPr>
                <w:color w:val="FF0000"/>
              </w:rPr>
            </w:pPr>
          </w:p>
        </w:tc>
      </w:tr>
      <w:tr w:rsidR="00EF7273" w14:paraId="338AFFCF" w14:textId="77777777" w:rsidTr="007C5470">
        <w:tc>
          <w:tcPr>
            <w:tcW w:w="4361" w:type="dxa"/>
          </w:tcPr>
          <w:p w14:paraId="2876F916" w14:textId="77777777" w:rsidR="00EF7273" w:rsidRDefault="00EF7273" w:rsidP="00690457">
            <w:pPr>
              <w:pStyle w:val="ab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773E7E95" w14:textId="77777777" w:rsidR="00EF7273" w:rsidRDefault="00EF7273" w:rsidP="00690457">
            <w:pPr>
              <w:pStyle w:val="ab"/>
              <w:ind w:firstLine="0"/>
              <w:rPr>
                <w:color w:val="FF0000"/>
              </w:rPr>
            </w:pPr>
          </w:p>
        </w:tc>
      </w:tr>
      <w:tr w:rsidR="00690457" w14:paraId="1345A960" w14:textId="77777777" w:rsidTr="007C5470">
        <w:tc>
          <w:tcPr>
            <w:tcW w:w="4361" w:type="dxa"/>
          </w:tcPr>
          <w:p w14:paraId="76846E67" w14:textId="77777777" w:rsidR="00690457" w:rsidRDefault="00690457" w:rsidP="00690457">
            <w:pPr>
              <w:pStyle w:val="ab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518C6D30" w14:textId="77777777" w:rsidR="00690457" w:rsidRDefault="00690457" w:rsidP="00690457">
            <w:pPr>
              <w:pStyle w:val="ab"/>
              <w:ind w:firstLine="0"/>
              <w:rPr>
                <w:color w:val="FF0000"/>
              </w:rPr>
            </w:pPr>
          </w:p>
        </w:tc>
      </w:tr>
    </w:tbl>
    <w:p w14:paraId="727F80AB" w14:textId="77777777" w:rsidR="007C5470" w:rsidRPr="00BE1B55" w:rsidRDefault="00690457" w:rsidP="00E07C72">
      <w:pPr>
        <w:pStyle w:val="a3"/>
      </w:pPr>
      <w:r w:rsidRPr="007C5470">
        <w:t xml:space="preserve"> </w:t>
      </w:r>
      <w:bookmarkStart w:id="40" w:name="_Toc504396579"/>
      <w:bookmarkStart w:id="41" w:name="_Toc90897453"/>
      <w:proofErr w:type="spellStart"/>
      <w:r w:rsidR="007C5470" w:rsidRPr="00BE1B55">
        <w:t>Диаграмма</w:t>
      </w:r>
      <w:proofErr w:type="spellEnd"/>
      <w:r w:rsidR="007C5470" w:rsidRPr="00BE1B55">
        <w:t xml:space="preserve"> </w:t>
      </w:r>
      <w:proofErr w:type="spellStart"/>
      <w:r w:rsidR="007C5470" w:rsidRPr="00BE1B55">
        <w:t>состояний</w:t>
      </w:r>
      <w:bookmarkEnd w:id="40"/>
      <w:bookmarkEnd w:id="41"/>
      <w:proofErr w:type="spellEnd"/>
    </w:p>
    <w:p w14:paraId="20781430" w14:textId="77777777" w:rsidR="007C5470" w:rsidRPr="00B8713F" w:rsidRDefault="007C5470" w:rsidP="007C5470">
      <w:pPr>
        <w:pStyle w:val="ab"/>
      </w:pPr>
      <w:r w:rsidRPr="00B8713F">
        <w:t xml:space="preserve">Текст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>.</w:t>
      </w:r>
    </w:p>
    <w:p w14:paraId="39AB36DA" w14:textId="77777777" w:rsidR="007C5470" w:rsidRDefault="007C5470" w:rsidP="007C5470">
      <w:pPr>
        <w:pStyle w:val="ab"/>
        <w:rPr>
          <w:color w:val="FF0000"/>
        </w:rPr>
      </w:pPr>
      <w:r>
        <w:t xml:space="preserve">На рисунке </w:t>
      </w:r>
      <w:r w:rsidRPr="008E5392">
        <w:rPr>
          <w:color w:val="FF0000"/>
        </w:rPr>
        <w:t>ХХХ</w:t>
      </w:r>
      <w:r>
        <w:t xml:space="preserve"> приведена диаграмма состояний системы. </w:t>
      </w:r>
      <w:r w:rsidRPr="000662F1">
        <w:rPr>
          <w:color w:val="FF0000"/>
        </w:rPr>
        <w:t>Здесь должно быть описание диаграммы</w:t>
      </w:r>
      <w:r w:rsidR="00676ABC">
        <w:rPr>
          <w:color w:val="FF0000"/>
        </w:rPr>
        <w:t xml:space="preserve"> (диаграмм)</w:t>
      </w:r>
      <w:r w:rsidRPr="000662F1">
        <w:rPr>
          <w:color w:val="FF0000"/>
        </w:rPr>
        <w:t>.</w:t>
      </w:r>
    </w:p>
    <w:p w14:paraId="7864129F" w14:textId="77777777" w:rsidR="00676ABC" w:rsidRPr="002C6BDE" w:rsidRDefault="00676ABC" w:rsidP="00E07C72">
      <w:pPr>
        <w:pStyle w:val="a3"/>
      </w:pPr>
      <w:bookmarkStart w:id="42" w:name="_Toc501907095"/>
      <w:bookmarkStart w:id="43" w:name="_Toc504396580"/>
      <w:bookmarkStart w:id="44" w:name="_Toc90897454"/>
      <w:proofErr w:type="spellStart"/>
      <w:r w:rsidRPr="002C6BDE">
        <w:t>Диаграмма</w:t>
      </w:r>
      <w:proofErr w:type="spellEnd"/>
      <w:r w:rsidRPr="002C6BDE">
        <w:t xml:space="preserve"> </w:t>
      </w:r>
      <w:proofErr w:type="spellStart"/>
      <w:r w:rsidRPr="002C6BDE">
        <w:t>деятельности</w:t>
      </w:r>
      <w:bookmarkEnd w:id="42"/>
      <w:bookmarkEnd w:id="43"/>
      <w:bookmarkEnd w:id="44"/>
      <w:proofErr w:type="spellEnd"/>
    </w:p>
    <w:p w14:paraId="322B5E44" w14:textId="77777777" w:rsidR="00676ABC" w:rsidRDefault="00676ABC" w:rsidP="00676ABC">
      <w:pPr>
        <w:pStyle w:val="ab"/>
      </w:pPr>
      <w:r>
        <w:t xml:space="preserve">Текст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>.</w:t>
      </w:r>
    </w:p>
    <w:p w14:paraId="44CC1DF6" w14:textId="77777777" w:rsidR="00690457" w:rsidRDefault="00676ABC" w:rsidP="00676ABC">
      <w:pPr>
        <w:pStyle w:val="ab"/>
        <w:rPr>
          <w:color w:val="FF0000"/>
        </w:rPr>
      </w:pPr>
      <w:r>
        <w:lastRenderedPageBreak/>
        <w:t xml:space="preserve">На рисунке ХХХ приведена диаграмма деятельности системы. </w:t>
      </w:r>
      <w:r w:rsidRPr="00676ABC">
        <w:rPr>
          <w:color w:val="FF0000"/>
        </w:rPr>
        <w:t>Здесь должно быть описание диаграммы</w:t>
      </w:r>
      <w:r>
        <w:rPr>
          <w:color w:val="FF0000"/>
        </w:rPr>
        <w:t xml:space="preserve"> (диаграмм)</w:t>
      </w:r>
      <w:r w:rsidRPr="00676ABC">
        <w:rPr>
          <w:color w:val="FF0000"/>
        </w:rPr>
        <w:t>.</w:t>
      </w:r>
    </w:p>
    <w:p w14:paraId="65A6363D" w14:textId="77777777" w:rsidR="00D11C80" w:rsidRPr="00401A44" w:rsidRDefault="00D11C80" w:rsidP="00E07C72">
      <w:pPr>
        <w:pStyle w:val="a3"/>
      </w:pPr>
      <w:bookmarkStart w:id="45" w:name="_Toc504396581"/>
      <w:bookmarkStart w:id="46" w:name="_Toc90897455"/>
      <w:proofErr w:type="spellStart"/>
      <w:r w:rsidRPr="00401A44">
        <w:t>Диаграмма</w:t>
      </w:r>
      <w:proofErr w:type="spellEnd"/>
      <w:r w:rsidRPr="00401A44">
        <w:t xml:space="preserve"> </w:t>
      </w:r>
      <w:proofErr w:type="spellStart"/>
      <w:r w:rsidRPr="00401A44">
        <w:t>последовательности</w:t>
      </w:r>
      <w:bookmarkEnd w:id="45"/>
      <w:bookmarkEnd w:id="46"/>
      <w:proofErr w:type="spellEnd"/>
    </w:p>
    <w:p w14:paraId="347BB421" w14:textId="77777777" w:rsidR="00D11C80" w:rsidRPr="00D11C80" w:rsidRDefault="00D11C80" w:rsidP="00D11C80">
      <w:pPr>
        <w:pStyle w:val="ab"/>
      </w:pPr>
      <w:r w:rsidRPr="00D11C80">
        <w:t xml:space="preserve">Текст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>.</w:t>
      </w:r>
    </w:p>
    <w:p w14:paraId="08BA1408" w14:textId="3534B209" w:rsidR="00D11C80" w:rsidRPr="00224D4D" w:rsidRDefault="00D11C80" w:rsidP="00D11C80">
      <w:pPr>
        <w:pStyle w:val="ab"/>
        <w:rPr>
          <w:color w:val="FF0000"/>
        </w:rPr>
      </w:pPr>
      <w:r w:rsidRPr="00D11C80">
        <w:t>На рисунке ХХХ приведен</w:t>
      </w:r>
      <w:r w:rsidR="00803FFB">
        <w:t>а</w:t>
      </w:r>
      <w:r w:rsidRPr="00D11C80">
        <w:t xml:space="preserve"> диаграмм</w:t>
      </w:r>
      <w:r w:rsidR="00224D4D">
        <w:t>ы</w:t>
      </w:r>
      <w:r w:rsidRPr="00D11C80">
        <w:t xml:space="preserve"> </w:t>
      </w:r>
      <w:proofErr w:type="gramStart"/>
      <w:r>
        <w:t xml:space="preserve">последовательности </w:t>
      </w:r>
      <w:r w:rsidRPr="00D11C80">
        <w:t xml:space="preserve"> системы</w:t>
      </w:r>
      <w:proofErr w:type="gramEnd"/>
      <w:r>
        <w:t xml:space="preserve"> для вариант</w:t>
      </w:r>
      <w:r w:rsidR="00803FFB">
        <w:t>а</w:t>
      </w:r>
      <w:r>
        <w:t xml:space="preserve"> использования «???»</w:t>
      </w:r>
      <w:r w:rsidRPr="00D11C80">
        <w:t>.</w:t>
      </w:r>
      <w:r w:rsidR="00224D4D">
        <w:t xml:space="preserve">  </w:t>
      </w:r>
      <w:r w:rsidR="00224D4D" w:rsidRPr="00224D4D">
        <w:rPr>
          <w:color w:val="FF0000"/>
        </w:rPr>
        <w:t>Диаграммы построены на основании сценариев, приведенных в п.2.4.3.</w:t>
      </w:r>
    </w:p>
    <w:p w14:paraId="659F39AA" w14:textId="77777777" w:rsidR="00EF7273" w:rsidRDefault="00EF7273">
      <w:pPr>
        <w:spacing w:line="240" w:lineRule="auto"/>
        <w:rPr>
          <w:lang w:val="ru-RU"/>
        </w:rPr>
      </w:pPr>
      <w:r w:rsidRPr="00224D4D">
        <w:rPr>
          <w:lang w:val="ru-RU"/>
        </w:rPr>
        <w:br w:type="page"/>
      </w:r>
    </w:p>
    <w:p w14:paraId="287428E5" w14:textId="77777777" w:rsidR="00A21EBC" w:rsidRPr="00D11C80" w:rsidRDefault="00A21EBC" w:rsidP="00E07C72">
      <w:pPr>
        <w:pStyle w:val="a2"/>
      </w:pPr>
      <w:bookmarkStart w:id="47" w:name="_Toc90897456"/>
      <w:r w:rsidRPr="00D11C80">
        <w:lastRenderedPageBreak/>
        <w:t>Логическая модель данных (при необходимости)</w:t>
      </w:r>
      <w:bookmarkEnd w:id="47"/>
    </w:p>
    <w:p w14:paraId="06767062" w14:textId="77777777" w:rsidR="00224D4D" w:rsidRPr="00F11E15" w:rsidRDefault="00224D4D" w:rsidP="00224D4D">
      <w:pPr>
        <w:pStyle w:val="ab"/>
      </w:pPr>
      <w:r w:rsidRPr="00F11E15">
        <w:t>Логическая информационная модель – модель данных, в которой учитывается способ логического хранения данных в памяти ЭВМ. При построении модели базы данных (БД) используются следующие понятия.</w:t>
      </w:r>
    </w:p>
    <w:p w14:paraId="08C21E78" w14:textId="1F28C316" w:rsidR="00224D4D" w:rsidRPr="00F11E15" w:rsidRDefault="00224D4D" w:rsidP="00224D4D">
      <w:pPr>
        <w:pStyle w:val="ab"/>
      </w:pPr>
      <w:r w:rsidRPr="00F11E15">
        <w:t>Сущность – объект предметной области, который можно отличить от других понятий по некоторым признакам. Сущность состоит из множества своих экземпляров. Каждая сущность обладает свойствами – атрибутами [</w:t>
      </w:r>
      <w:r w:rsidRPr="00F11E15">
        <w:fldChar w:fldCharType="begin"/>
      </w:r>
      <w:r w:rsidRPr="00F11E15">
        <w:instrText xml:space="preserve"> REF ист_Основные_понятия_баз_данных_inf_susu \h </w:instrText>
      </w:r>
      <w:r>
        <w:instrText xml:space="preserve"> \* MERGEFORMAT </w:instrText>
      </w:r>
      <w:r w:rsidRPr="00F11E15">
        <w:fldChar w:fldCharType="separate"/>
      </w:r>
      <w:r w:rsidR="00F475B3">
        <w:rPr>
          <w:b/>
          <w:bCs/>
        </w:rPr>
        <w:t>Ошибка! Источник ссылки не найден.</w:t>
      </w:r>
      <w:r w:rsidRPr="00F11E15">
        <w:fldChar w:fldCharType="end"/>
      </w:r>
      <w:r w:rsidRPr="00F11E15">
        <w:t>].</w:t>
      </w:r>
    </w:p>
    <w:p w14:paraId="1A17A448" w14:textId="77777777" w:rsidR="00224D4D" w:rsidRPr="00BD10FC" w:rsidRDefault="00224D4D" w:rsidP="00224D4D">
      <w:pPr>
        <w:pStyle w:val="ab"/>
      </w:pPr>
      <w:r w:rsidRPr="00F11E15">
        <w:t>Атрибут – определенное свойство сущности. Именно набор атрибутов, в общем случае уникальный для каждой сущности, позволяет выделить ее среди других объект</w:t>
      </w:r>
      <w:r>
        <w:t>ов и назвать уникальным именем.</w:t>
      </w:r>
      <w:r w:rsidRPr="00C92469">
        <w:t xml:space="preserve"> </w:t>
      </w:r>
    </w:p>
    <w:p w14:paraId="18062AF6" w14:textId="6AC40508" w:rsidR="00224D4D" w:rsidRPr="00F11E15" w:rsidRDefault="00224D4D" w:rsidP="00224D4D">
      <w:pPr>
        <w:pStyle w:val="ab"/>
      </w:pPr>
      <w:r w:rsidRPr="00F11E15">
        <w:t>Атрибут или набор атрибутов, используемый для идентификации экземпляра сущности, называется ключом сущности. В случае если для идентификации экземпляра используется один атрибут, ключ называется простым; в противном случае ключ составной. Каждый экземпляр сущности однозначно определяется ключом [</w:t>
      </w:r>
      <w:r w:rsidRPr="00F11E15">
        <w:fldChar w:fldCharType="begin"/>
      </w:r>
      <w:r w:rsidRPr="00F11E15">
        <w:instrText xml:space="preserve"> REF ист_Основные_понятия_баз_данных_inf_susu \h </w:instrText>
      </w:r>
      <w:r>
        <w:instrText xml:space="preserve"> \* MERGEFORMAT </w:instrText>
      </w:r>
      <w:r w:rsidRPr="00F11E15">
        <w:fldChar w:fldCharType="separate"/>
      </w:r>
      <w:r w:rsidR="00F475B3">
        <w:rPr>
          <w:b/>
          <w:bCs/>
        </w:rPr>
        <w:t xml:space="preserve">Ошибка! Источник ссылки не </w:t>
      </w:r>
      <w:proofErr w:type="spellStart"/>
      <w:r w:rsidR="00F475B3">
        <w:rPr>
          <w:b/>
          <w:bCs/>
        </w:rPr>
        <w:t>найден.</w:t>
      </w:r>
      <w:r w:rsidRPr="00F11E15">
        <w:fldChar w:fldCharType="end"/>
      </w:r>
      <w:r w:rsidRPr="00F11E15">
        <w:fldChar w:fldCharType="begin"/>
      </w:r>
      <w:r w:rsidRPr="00F11E15">
        <w:instrText xml:space="preserve"> REF ист_Основные_понятия_баз_данных_inf_susu \h </w:instrText>
      </w:r>
      <w:r>
        <w:instrText xml:space="preserve"> \* MERGEFORMAT </w:instrText>
      </w:r>
      <w:r w:rsidRPr="00F11E15">
        <w:fldChar w:fldCharType="separate"/>
      </w:r>
      <w:r w:rsidR="00F475B3">
        <w:rPr>
          <w:b/>
          <w:bCs/>
        </w:rPr>
        <w:t>Ошибка</w:t>
      </w:r>
      <w:proofErr w:type="spellEnd"/>
      <w:r w:rsidR="00F475B3">
        <w:rPr>
          <w:b/>
          <w:bCs/>
        </w:rPr>
        <w:t>! Источник ссылки не найден.</w:t>
      </w:r>
      <w:r w:rsidRPr="00F11E15">
        <w:fldChar w:fldCharType="end"/>
      </w:r>
      <w:r w:rsidRPr="00F11E15">
        <w:t>].</w:t>
      </w:r>
    </w:p>
    <w:p w14:paraId="3FAAD9D0" w14:textId="0526FD8E" w:rsidR="00224D4D" w:rsidRPr="00F11E15" w:rsidRDefault="00224D4D" w:rsidP="00224D4D">
      <w:pPr>
        <w:pStyle w:val="ab"/>
      </w:pPr>
      <w:r w:rsidRPr="00F11E15">
        <w:t>Логическая модель БД разрабатываемой системы приведена на рисунке </w:t>
      </w:r>
      <w:r>
        <w:t>ХХХ</w:t>
      </w:r>
      <w:r w:rsidRPr="00F11E15">
        <w:t xml:space="preserve">. </w:t>
      </w:r>
    </w:p>
    <w:p w14:paraId="1872CE1E" w14:textId="0B061043" w:rsidR="00224D4D" w:rsidRPr="00F11E15" w:rsidRDefault="00224D4D" w:rsidP="00224D4D">
      <w:pPr>
        <w:pStyle w:val="aa"/>
      </w:pPr>
      <w:r>
        <w:rPr>
          <w:noProof/>
        </w:rPr>
        <w:lastRenderedPageBreak/>
        <w:drawing>
          <wp:inline distT="0" distB="0" distL="0" distR="0" wp14:anchorId="50D69144" wp14:editId="528FAC74">
            <wp:extent cx="5188585" cy="3263900"/>
            <wp:effectExtent l="19050" t="0" r="0" b="0"/>
            <wp:docPr id="107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8585" cy="326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11E15">
        <w:br/>
        <w:t xml:space="preserve">Рисунок </w:t>
      </w:r>
      <w:bookmarkStart w:id="48" w:name="рис_Логическая_модель_данных"/>
      <w:r w:rsidRPr="00F11E15">
        <w:fldChar w:fldCharType="begin"/>
      </w:r>
      <w:r w:rsidRPr="00F11E15">
        <w:instrText xml:space="preserve"> SEQ Рисунок \* ARABIC </w:instrText>
      </w:r>
      <w:r w:rsidRPr="00F11E15">
        <w:fldChar w:fldCharType="separate"/>
      </w:r>
      <w:r w:rsidR="00F475B3">
        <w:rPr>
          <w:noProof/>
        </w:rPr>
        <w:t>1</w:t>
      </w:r>
      <w:r w:rsidRPr="00F11E15">
        <w:fldChar w:fldCharType="end"/>
      </w:r>
      <w:bookmarkEnd w:id="48"/>
      <w:r w:rsidRPr="00F11E15">
        <w:t xml:space="preserve"> – Логическая модель данных</w:t>
      </w:r>
    </w:p>
    <w:p w14:paraId="075A084E" w14:textId="77777777" w:rsidR="00224D4D" w:rsidRDefault="00224D4D" w:rsidP="00224D4D">
      <w:pPr>
        <w:pStyle w:val="ab"/>
      </w:pPr>
      <w:r>
        <w:t>Описание объектов</w:t>
      </w:r>
      <w:r w:rsidRPr="00F11E15">
        <w:t xml:space="preserve"> рассматриваемой предметной области, которые хранятся в базе данных, </w:t>
      </w:r>
      <w:r>
        <w:t>приведено в таблицах 2</w:t>
      </w:r>
      <w:proofErr w:type="gramStart"/>
      <w:r>
        <w:t>-???.</w:t>
      </w:r>
      <w:proofErr w:type="gramEnd"/>
    </w:p>
    <w:p w14:paraId="23FD3CAE" w14:textId="77777777" w:rsidR="00224D4D" w:rsidRPr="00AF6535" w:rsidRDefault="00224D4D" w:rsidP="00224D4D">
      <w:pPr>
        <w:pStyle w:val="ad"/>
        <w:rPr>
          <w:rStyle w:val="s3"/>
          <w:lang w:val="ru-RU"/>
        </w:rPr>
      </w:pPr>
      <w:r w:rsidRPr="00AF6535">
        <w:rPr>
          <w:rStyle w:val="s3"/>
          <w:lang w:val="ru-RU"/>
        </w:rPr>
        <w:t>Таблица 2 – Сущность «Пользователь»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552"/>
        <w:gridCol w:w="2410"/>
        <w:gridCol w:w="4500"/>
      </w:tblGrid>
      <w:tr w:rsidR="00224D4D" w:rsidRPr="00AF6535" w14:paraId="12B5F2FA" w14:textId="77777777" w:rsidTr="00803FFB">
        <w:tc>
          <w:tcPr>
            <w:tcW w:w="2552" w:type="dxa"/>
          </w:tcPr>
          <w:p w14:paraId="450D965C" w14:textId="77777777" w:rsidR="00224D4D" w:rsidRPr="00AF6535" w:rsidRDefault="00224D4D" w:rsidP="00F127E4">
            <w:pPr>
              <w:pStyle w:val="af4"/>
              <w:rPr>
                <w:lang w:val="ru-RU"/>
              </w:rPr>
            </w:pPr>
            <w:r w:rsidRPr="00AF6535">
              <w:rPr>
                <w:lang w:val="ru-RU"/>
              </w:rPr>
              <w:t>Идентификатор</w:t>
            </w:r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354E1546" w14:textId="77777777" w:rsidR="00224D4D" w:rsidRPr="00AF6535" w:rsidRDefault="00224D4D" w:rsidP="00F127E4">
            <w:pPr>
              <w:pStyle w:val="af4"/>
              <w:rPr>
                <w:lang w:val="ru-RU"/>
              </w:rPr>
            </w:pPr>
            <w:r>
              <w:rPr>
                <w:lang w:val="ru-RU"/>
              </w:rPr>
              <w:t>Тип данных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0F92EDB5" w14:textId="77777777" w:rsidR="00224D4D" w:rsidRPr="00AF6535" w:rsidRDefault="00224D4D" w:rsidP="00F127E4">
            <w:pPr>
              <w:pStyle w:val="af4"/>
              <w:rPr>
                <w:lang w:val="ru-RU"/>
              </w:rPr>
            </w:pPr>
            <w:r w:rsidRPr="00AF6535">
              <w:rPr>
                <w:lang w:val="ru-RU"/>
              </w:rPr>
              <w:t>Описание</w:t>
            </w:r>
          </w:p>
        </w:tc>
      </w:tr>
      <w:tr w:rsidR="00224D4D" w:rsidRPr="00AF6535" w14:paraId="1A519F15" w14:textId="77777777" w:rsidTr="00803FFB">
        <w:tc>
          <w:tcPr>
            <w:tcW w:w="2552" w:type="dxa"/>
          </w:tcPr>
          <w:p w14:paraId="69371977" w14:textId="77777777" w:rsidR="00224D4D" w:rsidRPr="00AF6535" w:rsidRDefault="00224D4D" w:rsidP="00F127E4">
            <w:pPr>
              <w:pStyle w:val="af5"/>
            </w:pPr>
            <w:proofErr w:type="spellStart"/>
            <w:r w:rsidRPr="00AF6535">
              <w:t>Ид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пользователя</w:t>
            </w:r>
            <w:proofErr w:type="spellEnd"/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01D8D05D" w14:textId="77777777" w:rsidR="00224D4D" w:rsidRPr="00AF6535" w:rsidRDefault="00224D4D" w:rsidP="00F127E4">
            <w:pPr>
              <w:pStyle w:val="af5"/>
            </w:pPr>
            <w:proofErr w:type="spellStart"/>
            <w:r>
              <w:t>Целый</w:t>
            </w:r>
            <w:proofErr w:type="spellEnd"/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75BE2300" w14:textId="77777777" w:rsidR="00224D4D" w:rsidRPr="00AF6535" w:rsidRDefault="00224D4D" w:rsidP="00F127E4">
            <w:pPr>
              <w:pStyle w:val="af5"/>
            </w:pPr>
            <w:proofErr w:type="spellStart"/>
            <w:r w:rsidRPr="00AF6535">
              <w:t>Уникальный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идентификатор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пользователя</w:t>
            </w:r>
            <w:proofErr w:type="spellEnd"/>
          </w:p>
        </w:tc>
      </w:tr>
      <w:tr w:rsidR="00224D4D" w:rsidRPr="00D633A4" w14:paraId="7C761595" w14:textId="77777777" w:rsidTr="00803FFB">
        <w:tc>
          <w:tcPr>
            <w:tcW w:w="2552" w:type="dxa"/>
          </w:tcPr>
          <w:p w14:paraId="48509835" w14:textId="77777777" w:rsidR="00224D4D" w:rsidRPr="00AF6535" w:rsidRDefault="00224D4D" w:rsidP="00F127E4">
            <w:pPr>
              <w:pStyle w:val="af5"/>
            </w:pPr>
            <w:proofErr w:type="spellStart"/>
            <w:r w:rsidRPr="00AF6535">
              <w:t>Имя</w:t>
            </w:r>
            <w:proofErr w:type="spellEnd"/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56EC1034" w14:textId="77777777" w:rsidR="00224D4D" w:rsidRPr="00AF6535" w:rsidRDefault="00224D4D" w:rsidP="00F127E4">
            <w:pPr>
              <w:pStyle w:val="af5"/>
              <w:rPr>
                <w:lang w:val="en-US"/>
              </w:rPr>
            </w:pPr>
            <w:proofErr w:type="spellStart"/>
            <w:proofErr w:type="gramStart"/>
            <w:r>
              <w:t>Символьный</w:t>
            </w:r>
            <w:proofErr w:type="spellEnd"/>
            <w:r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30]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39368AC2" w14:textId="77777777" w:rsidR="00224D4D" w:rsidRPr="00224D4D" w:rsidRDefault="00224D4D" w:rsidP="00F127E4">
            <w:pPr>
              <w:pStyle w:val="af5"/>
              <w:rPr>
                <w:lang w:val="ru-RU"/>
              </w:rPr>
            </w:pPr>
            <w:r w:rsidRPr="00224D4D">
              <w:rPr>
                <w:lang w:val="ru-RU"/>
              </w:rPr>
              <w:t>Имя, используемое при идентификации пользователя и его взаимодействии с системой</w:t>
            </w:r>
          </w:p>
        </w:tc>
      </w:tr>
      <w:tr w:rsidR="00224D4D" w:rsidRPr="00D633A4" w14:paraId="38509A83" w14:textId="77777777" w:rsidTr="00803FFB">
        <w:tc>
          <w:tcPr>
            <w:tcW w:w="2552" w:type="dxa"/>
          </w:tcPr>
          <w:p w14:paraId="5926DE8D" w14:textId="77777777" w:rsidR="00224D4D" w:rsidRPr="00AF6535" w:rsidRDefault="00224D4D" w:rsidP="00F127E4">
            <w:pPr>
              <w:pStyle w:val="af5"/>
            </w:pPr>
            <w:proofErr w:type="spellStart"/>
            <w:r w:rsidRPr="00AF6535">
              <w:t>Пароль</w:t>
            </w:r>
            <w:proofErr w:type="spellEnd"/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4334B6F1" w14:textId="77777777" w:rsidR="00224D4D" w:rsidRPr="00AF6535" w:rsidRDefault="00224D4D" w:rsidP="00F127E4">
            <w:pPr>
              <w:pStyle w:val="af5"/>
            </w:pPr>
            <w:proofErr w:type="spellStart"/>
            <w:proofErr w:type="gramStart"/>
            <w:r>
              <w:t>Символьный</w:t>
            </w:r>
            <w:proofErr w:type="spellEnd"/>
            <w:r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10]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585B0EB8" w14:textId="77777777" w:rsidR="00224D4D" w:rsidRPr="00224D4D" w:rsidRDefault="00224D4D" w:rsidP="00F127E4">
            <w:pPr>
              <w:pStyle w:val="af5"/>
              <w:rPr>
                <w:lang w:val="ru-RU"/>
              </w:rPr>
            </w:pPr>
            <w:r w:rsidRPr="00224D4D">
              <w:rPr>
                <w:lang w:val="ru-RU"/>
              </w:rPr>
              <w:t xml:space="preserve">Пароль пользователя, преобразованный в закодированную строку </w:t>
            </w:r>
          </w:p>
        </w:tc>
      </w:tr>
      <w:tr w:rsidR="00224D4D" w:rsidRPr="00D633A4" w14:paraId="4FCEEFE9" w14:textId="77777777" w:rsidTr="00803FFB">
        <w:tc>
          <w:tcPr>
            <w:tcW w:w="2552" w:type="dxa"/>
          </w:tcPr>
          <w:p w14:paraId="07445C20" w14:textId="77777777" w:rsidR="00224D4D" w:rsidRPr="00AF6535" w:rsidRDefault="00224D4D" w:rsidP="00F127E4">
            <w:pPr>
              <w:pStyle w:val="af5"/>
            </w:pPr>
            <w:r w:rsidRPr="00AF6535">
              <w:t>Email</w:t>
            </w:r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648EE481" w14:textId="77777777" w:rsidR="00224D4D" w:rsidRPr="00AF6535" w:rsidRDefault="00224D4D" w:rsidP="00F127E4">
            <w:pPr>
              <w:pStyle w:val="af5"/>
            </w:pPr>
            <w:proofErr w:type="spellStart"/>
            <w:proofErr w:type="gramStart"/>
            <w:r>
              <w:t>Символьный</w:t>
            </w:r>
            <w:proofErr w:type="spellEnd"/>
            <w:r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50]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58E1217F" w14:textId="77777777" w:rsidR="00224D4D" w:rsidRPr="00224D4D" w:rsidRDefault="00224D4D" w:rsidP="00F127E4">
            <w:pPr>
              <w:pStyle w:val="af5"/>
              <w:rPr>
                <w:lang w:val="ru-RU"/>
              </w:rPr>
            </w:pPr>
            <w:r w:rsidRPr="00224D4D">
              <w:rPr>
                <w:lang w:val="ru-RU"/>
              </w:rPr>
              <w:t>Электронная почта, указанная пользователем при регистрации</w:t>
            </w:r>
          </w:p>
        </w:tc>
      </w:tr>
    </w:tbl>
    <w:p w14:paraId="52FB88E1" w14:textId="77777777" w:rsidR="00A21EBC" w:rsidRDefault="00A21EBC" w:rsidP="00E07C72">
      <w:pPr>
        <w:pStyle w:val="a2"/>
      </w:pPr>
      <w:bookmarkStart w:id="49" w:name="_Toc90897457"/>
      <w:r w:rsidRPr="00B8713F">
        <w:t>Выбор и обоснование алгоритмов обработки данных /Разработка и описание алгоритмов обработки данных</w:t>
      </w:r>
      <w:bookmarkEnd w:id="49"/>
    </w:p>
    <w:p w14:paraId="7F60561B" w14:textId="77777777" w:rsidR="004E0238" w:rsidRDefault="004E0238" w:rsidP="004E0238">
      <w:pPr>
        <w:pStyle w:val="afffa"/>
        <w:rPr>
          <w:lang w:eastAsia="ru-RU"/>
        </w:rPr>
      </w:pPr>
      <w:r w:rsidRPr="004E0238">
        <w:rPr>
          <w:highlight w:val="yellow"/>
          <w:lang w:eastAsia="ru-RU"/>
        </w:rPr>
        <w:lastRenderedPageBreak/>
        <w:t>Вводные слова про необходимость разработки алгоритмов.</w:t>
      </w:r>
    </w:p>
    <w:p w14:paraId="5CFD7FA2" w14:textId="2DD4588C" w:rsidR="004E0238" w:rsidRDefault="004E0238" w:rsidP="004E0238">
      <w:pPr>
        <w:pStyle w:val="afffa"/>
        <w:rPr>
          <w:lang w:eastAsia="ru-RU"/>
        </w:rPr>
      </w:pPr>
      <w:r>
        <w:rPr>
          <w:lang w:eastAsia="ru-RU"/>
        </w:rPr>
        <w:t xml:space="preserve">На рисунке ХХХ приведена схема алгоритма </w:t>
      </w:r>
      <w:r w:rsidRPr="00DD7FCD">
        <w:t>обработки элементов массива</w:t>
      </w:r>
      <w:r>
        <w:rPr>
          <w:lang w:eastAsia="ru-RU"/>
        </w:rPr>
        <w:t xml:space="preserve">. </w:t>
      </w:r>
      <w:r w:rsidRPr="00A22235">
        <w:rPr>
          <w:highlight w:val="yellow"/>
          <w:lang w:eastAsia="ru-RU"/>
        </w:rPr>
        <w:t>Здесь должно быть краткое описание алгоритма.</w:t>
      </w:r>
    </w:p>
    <w:p w14:paraId="04165A79" w14:textId="3F61F21F" w:rsidR="004E0238" w:rsidRDefault="004E0238" w:rsidP="004E0238">
      <w:pPr>
        <w:pStyle w:val="afffe"/>
        <w:spacing w:after="120"/>
      </w:pPr>
      <w:r>
        <w:object w:dxaOrig="4501" w:dyaOrig="6811" w14:anchorId="1D839B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pt;height:283.5pt" o:ole="">
            <v:imagedata r:id="rId35" o:title=""/>
          </v:shape>
          <o:OLEObject Type="Embed" ProgID="Visio.Drawing.15" ShapeID="_x0000_i1025" DrawAspect="Content" ObjectID="_1791312960" r:id="rId36"/>
        </w:object>
      </w:r>
      <w:r>
        <w:br/>
      </w:r>
      <w:r w:rsidRPr="00B875E3">
        <w:rPr>
          <w:rStyle w:val="affff0"/>
        </w:rPr>
        <w:t>Рисунок </w:t>
      </w:r>
      <w:r>
        <w:rPr>
          <w:rStyle w:val="affff0"/>
        </w:rPr>
        <w:t>ХХХ</w:t>
      </w:r>
      <w:r w:rsidRPr="00B875E3">
        <w:rPr>
          <w:rStyle w:val="affff0"/>
        </w:rPr>
        <w:t xml:space="preserve"> – Схема алгоритма </w:t>
      </w:r>
      <w:r w:rsidRPr="00DD7FCD">
        <w:t>обработки элементов массива</w:t>
      </w:r>
    </w:p>
    <w:p w14:paraId="54E464CE" w14:textId="77777777" w:rsidR="004E0238" w:rsidRPr="00A22235" w:rsidRDefault="004E0238" w:rsidP="004E0238">
      <w:pPr>
        <w:pStyle w:val="afffa"/>
        <w:rPr>
          <w:lang w:eastAsia="ru-RU"/>
        </w:rPr>
      </w:pP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57216" behindDoc="0" locked="0" layoutInCell="1" allowOverlap="1" wp14:anchorId="0D50867E" wp14:editId="6544505C">
                <wp:simplePos x="0" y="0"/>
                <wp:positionH relativeFrom="column">
                  <wp:posOffset>2230755</wp:posOffset>
                </wp:positionH>
                <wp:positionV relativeFrom="paragraph">
                  <wp:posOffset>645795</wp:posOffset>
                </wp:positionV>
                <wp:extent cx="1393190" cy="3867150"/>
                <wp:effectExtent l="0" t="0" r="16510" b="38100"/>
                <wp:wrapTopAndBottom/>
                <wp:docPr id="33" name="Группа 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93190" cy="3867150"/>
                          <a:chOff x="0" y="0"/>
                          <a:chExt cx="1393190" cy="3973195"/>
                        </a:xfrm>
                      </wpg:grpSpPr>
                      <wps:wsp>
                        <wps:cNvPr id="34" name="Блок-схема: ссылка на другую страницу 34"/>
                        <wps:cNvSpPr>
                          <a:spLocks noChangeArrowheads="1"/>
                        </wps:cNvSpPr>
                        <wps:spPr bwMode="auto">
                          <a:xfrm>
                            <a:off x="476250" y="3648075"/>
                            <a:ext cx="422275" cy="325120"/>
                          </a:xfrm>
                          <a:prstGeom prst="flowChartOffpage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1561E50" w14:textId="77777777" w:rsidR="006D2C8A" w:rsidRPr="001B75DC" w:rsidRDefault="006D2C8A" w:rsidP="004E0238">
                              <w:pPr>
                                <w:jc w:val="center"/>
                              </w:pPr>
                              <w:r w:rsidRPr="001B75DC"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Прямая со стрелкой 35"/>
                        <wps:cNvCnPr>
                          <a:cxnSpLocks noChangeShapeType="1"/>
                        </wps:cNvCnPr>
                        <wps:spPr bwMode="auto">
                          <a:xfrm>
                            <a:off x="647700" y="304800"/>
                            <a:ext cx="42545" cy="33432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Блок-схема: знак завершения 36"/>
                        <wps:cNvSpPr>
                          <a:spLocks noChangeArrowheads="1"/>
                        </wps:cNvSpPr>
                        <wps:spPr bwMode="auto">
                          <a:xfrm>
                            <a:off x="9525" y="0"/>
                            <a:ext cx="1322705" cy="404752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2614242" w14:textId="77777777" w:rsidR="006D2C8A" w:rsidRPr="00F073BB" w:rsidRDefault="006D2C8A" w:rsidP="004E0238">
                              <w:pPr>
                                <w:ind w:left="1416" w:hanging="1416"/>
                                <w:jc w:val="center"/>
                              </w:pPr>
                              <w:r>
                                <w:t>Начал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Блок-схема: ручной ввод 37"/>
                        <wps:cNvSpPr>
                          <a:spLocks noChangeArrowheads="1"/>
                        </wps:cNvSpPr>
                        <wps:spPr bwMode="auto">
                          <a:xfrm>
                            <a:off x="0" y="457200"/>
                            <a:ext cx="1382395" cy="330835"/>
                          </a:xfrm>
                          <a:prstGeom prst="flowChartManualIn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D31B77D" w14:textId="77777777" w:rsidR="006D2C8A" w:rsidRPr="00F073BB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Блок-схема: ручной ввод 38"/>
                        <wps:cNvSpPr>
                          <a:spLocks noChangeArrowheads="1"/>
                        </wps:cNvSpPr>
                        <wps:spPr bwMode="auto">
                          <a:xfrm>
                            <a:off x="9525" y="838200"/>
                            <a:ext cx="1383665" cy="330835"/>
                          </a:xfrm>
                          <a:prstGeom prst="flowChartManualIn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98A35B5" w14:textId="77777777" w:rsidR="006D2C8A" w:rsidRPr="00F073BB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Блок-схема: процесс 39"/>
                        <wps:cNvSpPr>
                          <a:spLocks noChangeArrowheads="1"/>
                        </wps:cNvSpPr>
                        <wps:spPr bwMode="auto">
                          <a:xfrm>
                            <a:off x="9525" y="1209675"/>
                            <a:ext cx="1381125" cy="29273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6414D8D" w14:textId="77777777" w:rsidR="006D2C8A" w:rsidRPr="00E941FE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result = 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Блок-схема: процесс 40"/>
                        <wps:cNvSpPr>
                          <a:spLocks noChangeArrowheads="1"/>
                        </wps:cNvSpPr>
                        <wps:spPr bwMode="auto">
                          <a:xfrm>
                            <a:off x="9525" y="2619375"/>
                            <a:ext cx="138239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2802A3B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push eax</w:t>
                              </w:r>
                            </w:p>
                            <w:p w14:paraId="79E0D5E6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Блок-схема: процесс 41"/>
                        <wps:cNvSpPr>
                          <a:spLocks noChangeArrowheads="1"/>
                        </wps:cNvSpPr>
                        <wps:spPr bwMode="auto">
                          <a:xfrm>
                            <a:off x="0" y="1581150"/>
                            <a:ext cx="1381125" cy="29718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E7617D9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ax = 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Блок-схема: процесс 42"/>
                        <wps:cNvSpPr>
                          <a:spLocks noChangeArrowheads="1"/>
                        </wps:cNvSpPr>
                        <wps:spPr bwMode="auto">
                          <a:xfrm>
                            <a:off x="9525" y="1933575"/>
                            <a:ext cx="138112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4DF1FFA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imul ea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Блок-схема: процесс 43"/>
                        <wps:cNvSpPr>
                          <a:spLocks noChangeArrowheads="1"/>
                        </wps:cNvSpPr>
                        <wps:spPr bwMode="auto">
                          <a:xfrm>
                            <a:off x="9525" y="2276475"/>
                            <a:ext cx="138239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94D1C46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add eax,1</w:t>
                              </w:r>
                            </w:p>
                            <w:p w14:paraId="3E42781B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Блок-схема: процесс 44"/>
                        <wps:cNvSpPr>
                          <a:spLocks noChangeArrowheads="1"/>
                        </wps:cNvSpPr>
                        <wps:spPr bwMode="auto">
                          <a:xfrm>
                            <a:off x="9525" y="2962275"/>
                            <a:ext cx="138239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D76ED57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ax = d</w:t>
                              </w:r>
                            </w:p>
                            <w:p w14:paraId="067C05BD" w14:textId="77777777" w:rsidR="006D2C8A" w:rsidRPr="001A4AF3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Блок-схема: процесс 45"/>
                        <wps:cNvSpPr>
                          <a:spLocks noChangeArrowheads="1"/>
                        </wps:cNvSpPr>
                        <wps:spPr bwMode="auto">
                          <a:xfrm>
                            <a:off x="9525" y="3295650"/>
                            <a:ext cx="1381125" cy="29273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3BA16B1" w14:textId="77777777" w:rsidR="006D2C8A" w:rsidRPr="001A4AF3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bx = 4</w:t>
                              </w:r>
                            </w:p>
                            <w:p w14:paraId="45057CDC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D50867E" id="Группа 33" o:spid="_x0000_s1026" style="position:absolute;left:0;text-align:left;margin-left:175.65pt;margin-top:50.85pt;width:109.7pt;height:304.5pt;z-index:251657216;mso-height-relative:margin" coordsize="13931,397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">
                <v:shapetype id="_x0000_t177" coordsize="21600,21600" o:spt="177" path="m,l21600,r,17255l10800,21600,,17255xe">
                  <v:stroke joinstyle="miter"/>
                  <v:path gradientshapeok="t" o:connecttype="rect" textboxrect="0,0,21600,17255"/>
                </v:shapetype>
                <v:shape id="Блок-схема: ссылка на другую страницу 34" o:spid="_x0000_s1027" type="#_x0000_t177" style="position:absolute;left:4762;top:36480;width:4223;height:32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">
                  <v:textbox>
                    <w:txbxContent>
                      <w:p w14:paraId="31561E50" w14:textId="77777777" w:rsidR="006D2C8A" w:rsidRPr="001B75DC" w:rsidRDefault="006D2C8A" w:rsidP="004E0238">
                        <w:pPr>
                          <w:jc w:val="center"/>
                        </w:pPr>
                        <w:r w:rsidRPr="001B75DC">
                          <w:t>1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35" o:spid="_x0000_s1028" type="#_x0000_t32" style="position:absolute;left:6477;top:3048;width:425;height:3343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"/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Блок-схема: знак завершения 36" o:spid="_x0000_s1029" type="#_x0000_t116" style="position:absolute;left:95;width:13227;height:40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">
                  <v:textbox>
                    <w:txbxContent>
                      <w:p w14:paraId="52614242" w14:textId="77777777" w:rsidR="006D2C8A" w:rsidRPr="00F073BB" w:rsidRDefault="006D2C8A" w:rsidP="004E0238">
                        <w:pPr>
                          <w:ind w:left="1416" w:hanging="1416"/>
                          <w:jc w:val="center"/>
                        </w:pPr>
                        <w:r>
                          <w:t>Начало</w:t>
                        </w:r>
                      </w:p>
                    </w:txbxContent>
                  </v:textbox>
                </v:shape>
                <v:shapetype id="_x0000_t118" coordsize="21600,21600" o:spt="118" path="m,4292l21600,r,21600l,21600xe">
                  <v:stroke joinstyle="miter"/>
                  <v:path gradientshapeok="t" o:connecttype="custom" o:connectlocs="10800,2146;0,10800;10800,21600;21600,10800" textboxrect="0,4291,21600,21600"/>
                </v:shapetype>
                <v:shape id="Блок-схема: ручной ввод 37" o:spid="_x0000_s1030" type="#_x0000_t118" style="position:absolute;top:4572;width:13823;height:33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">
                  <v:textbox>
                    <w:txbxContent>
                      <w:p w14:paraId="0D31B77D" w14:textId="77777777" w:rsidR="006D2C8A" w:rsidRPr="00F073BB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a</w:t>
                        </w:r>
                      </w:p>
                    </w:txbxContent>
                  </v:textbox>
                </v:shape>
                <v:shape id="Блок-схема: ручной ввод 38" o:spid="_x0000_s1031" type="#_x0000_t118" style="position:absolute;left:95;top:8382;width:13836;height:33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">
                  <v:textbox>
                    <w:txbxContent>
                      <w:p w14:paraId="398A35B5" w14:textId="77777777" w:rsidR="006D2C8A" w:rsidRPr="00F073BB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d</w:t>
                        </w:r>
                      </w:p>
                    </w:txbxContent>
                  </v:textbox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Блок-схема: процесс 39" o:spid="_x0000_s1032" type="#_x0000_t109" style="position:absolute;left:95;top:12096;width:13811;height:29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">
                  <v:textbox>
                    <w:txbxContent>
                      <w:p w14:paraId="26414D8D" w14:textId="77777777" w:rsidR="006D2C8A" w:rsidRPr="00E941FE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result = 0</w:t>
                        </w:r>
                      </w:p>
                    </w:txbxContent>
                  </v:textbox>
                </v:shape>
                <v:shape id="Блок-схема: процесс 40" o:spid="_x0000_s1033" type="#_x0000_t109" style="position:absolute;left:95;top:26193;width:13824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">
                  <v:textbox>
                    <w:txbxContent>
                      <w:p w14:paraId="32802A3B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push eax</w:t>
                        </w:r>
                      </w:p>
                      <w:p w14:paraId="79E0D5E6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1" o:spid="_x0000_s1034" type="#_x0000_t109" style="position:absolute;top:15811;width:13811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">
                  <v:textbox>
                    <w:txbxContent>
                      <w:p w14:paraId="1E7617D9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ax = a</w:t>
                        </w:r>
                      </w:p>
                    </w:txbxContent>
                  </v:textbox>
                </v:shape>
                <v:shape id="Блок-схема: процесс 42" o:spid="_x0000_s1035" type="#_x0000_t109" style="position:absolute;left:95;top:19335;width:13811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">
                  <v:textbox>
                    <w:txbxContent>
                      <w:p w14:paraId="74DF1FFA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imul eax</w:t>
                        </w:r>
                      </w:p>
                    </w:txbxContent>
                  </v:textbox>
                </v:shape>
                <v:shape id="Блок-схема: процесс 43" o:spid="_x0000_s1036" type="#_x0000_t109" style="position:absolute;left:95;top:22764;width:13824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">
                  <v:textbox>
                    <w:txbxContent>
                      <w:p w14:paraId="194D1C46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add eax,1</w:t>
                        </w:r>
                      </w:p>
                      <w:p w14:paraId="3E42781B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4" o:spid="_x0000_s1037" type="#_x0000_t109" style="position:absolute;left:95;top:29622;width:13824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">
                  <v:textbox>
                    <w:txbxContent>
                      <w:p w14:paraId="6D76ED57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ax = d</w:t>
                        </w:r>
                      </w:p>
                      <w:p w14:paraId="067C05BD" w14:textId="77777777" w:rsidR="006D2C8A" w:rsidRPr="001A4AF3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5" o:spid="_x0000_s1038" type="#_x0000_t109" style="position:absolute;left:95;top:32956;width:13811;height:29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">
                  <v:textbox>
                    <w:txbxContent>
                      <w:p w14:paraId="73BA16B1" w14:textId="77777777" w:rsidR="006D2C8A" w:rsidRPr="001A4AF3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bx = 4</w:t>
                        </w:r>
                      </w:p>
                      <w:p w14:paraId="45057CDC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>
        <w:rPr>
          <w:lang w:eastAsia="ru-RU"/>
        </w:rPr>
        <w:t xml:space="preserve">На рисунке ХХХХ приведена схема алгоритма </w:t>
      </w:r>
      <w:r>
        <w:t>вычисления исходного выражения.</w:t>
      </w:r>
    </w:p>
    <w:p w14:paraId="58FC119E" w14:textId="77777777" w:rsidR="004E0238" w:rsidRPr="003C4701" w:rsidRDefault="004E0238" w:rsidP="004E0238">
      <w:pPr>
        <w:pStyle w:val="affff"/>
      </w:pPr>
      <w:r>
        <w:lastRenderedPageBreak/>
        <w:t xml:space="preserve">Рисунок ХХХ – Схема алгоритма вычисления исходного выражения </w:t>
      </w:r>
      <w:r w:rsidRPr="00CA592A">
        <w:t>(</w:t>
      </w:r>
      <w:r>
        <w:t>начало)</w:t>
      </w:r>
    </w:p>
    <w:p w14:paraId="593CD1FC" w14:textId="77777777" w:rsidR="004E0238" w:rsidRPr="00BF3BB6" w:rsidRDefault="004E0238" w:rsidP="004E0238">
      <w:pPr>
        <w:pStyle w:val="afffe"/>
        <w:rPr>
          <w:rStyle w:val="affff2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08CBC94B" wp14:editId="0CF5FCFE">
                <wp:simplePos x="0" y="0"/>
                <wp:positionH relativeFrom="column">
                  <wp:posOffset>2199005</wp:posOffset>
                </wp:positionH>
                <wp:positionV relativeFrom="paragraph">
                  <wp:posOffset>230505</wp:posOffset>
                </wp:positionV>
                <wp:extent cx="1397635" cy="4173855"/>
                <wp:effectExtent l="0" t="19050" r="31115" b="17145"/>
                <wp:wrapTopAndBottom/>
                <wp:docPr id="46" name="Группа 4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97635" cy="4173855"/>
                          <a:chOff x="0" y="0"/>
                          <a:chExt cx="1397638" cy="4174052"/>
                        </a:xfrm>
                      </wpg:grpSpPr>
                      <wps:wsp>
                        <wps:cNvPr id="47" name="Прямая со стрелкой 47"/>
                        <wps:cNvCnPr>
                          <a:cxnSpLocks noChangeShapeType="1"/>
                        </wps:cNvCnPr>
                        <wps:spPr bwMode="auto">
                          <a:xfrm>
                            <a:off x="676894" y="356260"/>
                            <a:ext cx="40627" cy="3580757"/>
                          </a:xfrm>
                          <a:prstGeom prst="straightConnector1">
                            <a:avLst/>
                          </a:prstGeom>
                          <a:ln>
                            <a:headEnd/>
                            <a:tailEnd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8" name="Блок-схема: процесс 48"/>
                        <wps:cNvSpPr>
                          <a:spLocks noChangeArrowheads="1"/>
                        </wps:cNvSpPr>
                        <wps:spPr bwMode="auto">
                          <a:xfrm>
                            <a:off x="11875" y="1638795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B308230" w14:textId="77777777" w:rsidR="006D2C8A" w:rsidRPr="001A4AF3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 w:rsidRPr="001A4AF3">
                                <w:rPr>
                                  <w:rFonts w:eastAsiaTheme="minorHAnsi"/>
                                  <w:color w:val="000000"/>
                                  <w:lang w:eastAsia="en-US"/>
                                </w:rPr>
                                <w:t>sub eax, ebx</w:t>
                              </w:r>
                            </w:p>
                            <w:p w14:paraId="5EFF0F54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Блок-схема: процесс 49"/>
                        <wps:cNvSpPr>
                          <a:spLocks noChangeArrowheads="1"/>
                        </wps:cNvSpPr>
                        <wps:spPr bwMode="auto">
                          <a:xfrm>
                            <a:off x="11875" y="855024"/>
                            <a:ext cx="138068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F568B58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bx = eax</w:t>
                              </w:r>
                            </w:p>
                            <w:p w14:paraId="462C7C12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Блок-схема: процесс 50"/>
                        <wps:cNvSpPr>
                          <a:spLocks noChangeArrowheads="1"/>
                        </wps:cNvSpPr>
                        <wps:spPr bwMode="auto">
                          <a:xfrm>
                            <a:off x="11875" y="1246910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27B78FD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ax = 24</w:t>
                              </w:r>
                            </w:p>
                            <w:p w14:paraId="45DD5D2C" w14:textId="77777777" w:rsidR="006D2C8A" w:rsidRPr="001A4AF3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Блок-схема: процесс 51"/>
                        <wps:cNvSpPr>
                          <a:spLocks noChangeArrowheads="1"/>
                        </wps:cNvSpPr>
                        <wps:spPr bwMode="auto">
                          <a:xfrm>
                            <a:off x="11875" y="2006930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0D8328D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pop ebx</w:t>
                              </w:r>
                            </w:p>
                            <w:p w14:paraId="0117FA35" w14:textId="77777777" w:rsidR="006D2C8A" w:rsidRPr="001A4AF3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Блок-схема: процесс 52"/>
                        <wps:cNvSpPr>
                          <a:spLocks noChangeArrowheads="1"/>
                        </wps:cNvSpPr>
                        <wps:spPr bwMode="auto">
                          <a:xfrm>
                            <a:off x="11875" y="2398816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6C1E87B" w14:textId="77777777" w:rsidR="006D2C8A" w:rsidRPr="001A4AF3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idiv ebx</w:t>
                              </w:r>
                            </w:p>
                            <w:p w14:paraId="28006614" w14:textId="77777777" w:rsidR="006D2C8A" w:rsidRPr="001A4AF3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" name="Параллелограмм 53"/>
                        <wps:cNvSpPr>
                          <a:spLocks noChangeArrowheads="1"/>
                        </wps:cNvSpPr>
                        <wps:spPr bwMode="auto">
                          <a:xfrm>
                            <a:off x="11875" y="3194463"/>
                            <a:ext cx="1385763" cy="455294"/>
                          </a:xfrm>
                          <a:prstGeom prst="parallelogram">
                            <a:avLst>
                              <a:gd name="adj" fmla="val 61555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421A107" w14:textId="77777777" w:rsidR="006D2C8A" w:rsidRPr="00344072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resul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Блок-схема: знак завершения 54"/>
                        <wps:cNvSpPr>
                          <a:spLocks noChangeArrowheads="1"/>
                        </wps:cNvSpPr>
                        <wps:spPr bwMode="auto">
                          <a:xfrm>
                            <a:off x="11875" y="3764478"/>
                            <a:ext cx="1369893" cy="409574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BC39F90" w14:textId="77777777" w:rsidR="006D2C8A" w:rsidRPr="00F073BB" w:rsidRDefault="006D2C8A" w:rsidP="004E0238">
                              <w:pPr>
                                <w:jc w:val="center"/>
                              </w:pPr>
                              <w:r>
                                <w:t>Коне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Блок-схема: процесс 55"/>
                        <wps:cNvSpPr>
                          <a:spLocks noChangeArrowheads="1"/>
                        </wps:cNvSpPr>
                        <wps:spPr bwMode="auto">
                          <a:xfrm>
                            <a:off x="11875" y="2814452"/>
                            <a:ext cx="1381954" cy="285114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9823DC5" w14:textId="77777777" w:rsidR="006D2C8A" w:rsidRPr="001A4AF3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result = ea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Блок-схема: процесс 56"/>
                        <wps:cNvSpPr>
                          <a:spLocks noChangeArrowheads="1"/>
                        </wps:cNvSpPr>
                        <wps:spPr bwMode="auto">
                          <a:xfrm>
                            <a:off x="0" y="486889"/>
                            <a:ext cx="138068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1005C54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idiv ebx</w:t>
                              </w:r>
                            </w:p>
                            <w:p w14:paraId="65E2E678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Блок-схема: ссылка на другую страницу 57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463138" y="0"/>
                            <a:ext cx="422275" cy="318770"/>
                          </a:xfrm>
                          <a:prstGeom prst="flowChartOffpage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7A99690" w14:textId="77777777" w:rsidR="006D2C8A" w:rsidRPr="001B75DC" w:rsidRDefault="006D2C8A" w:rsidP="004E0238">
                              <w:pPr>
                                <w:jc w:val="center"/>
                              </w:pPr>
                              <w:r w:rsidRPr="001B75DC"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8CBC94B" id="Группа 46" o:spid="_x0000_s1039" style="position:absolute;left:0;text-align:left;margin-left:173.15pt;margin-top:18.15pt;width:110.05pt;height:328.65pt;z-index:251659264;mso-height-relative:margin" coordsize="13976,417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">
                <v:shape id="Прямая со стрелкой 47" o:spid="_x0000_s1040" type="#_x0000_t32" style="position:absolute;left:6768;top:3562;width:407;height:3580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" strokecolor="black [3040]"/>
                <v:shape id="Блок-схема: процесс 48" o:spid="_x0000_s1041" type="#_x0000_t109" style="position:absolute;left:118;top:16387;width:13820;height:28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">
                  <v:textbox>
                    <w:txbxContent>
                      <w:p w14:paraId="0B308230" w14:textId="77777777" w:rsidR="006D2C8A" w:rsidRPr="001A4AF3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 w:rsidRPr="001A4AF3">
                          <w:rPr>
                            <w:rFonts w:eastAsiaTheme="minorHAnsi"/>
                            <w:color w:val="000000"/>
                            <w:lang w:eastAsia="en-US"/>
                          </w:rPr>
                          <w:t>sub eax, ebx</w:t>
                        </w:r>
                      </w:p>
                      <w:p w14:paraId="5EFF0F54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9" o:spid="_x0000_s1042" type="#_x0000_t109" style="position:absolute;left:118;top:8550;width:13807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">
                  <v:textbox>
                    <w:txbxContent>
                      <w:p w14:paraId="4F568B58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bx = eax</w:t>
                        </w:r>
                      </w:p>
                      <w:p w14:paraId="462C7C12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50" o:spid="_x0000_s1043" type="#_x0000_t109" style="position:absolute;left:118;top:12469;width:13820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">
                  <v:textbox>
                    <w:txbxContent>
                      <w:p w14:paraId="327B78FD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ax = 24</w:t>
                        </w:r>
                      </w:p>
                      <w:p w14:paraId="45DD5D2C" w14:textId="77777777" w:rsidR="006D2C8A" w:rsidRPr="001A4AF3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51" o:spid="_x0000_s1044" type="#_x0000_t109" style="position:absolute;left:118;top:20069;width:13820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">
                  <v:textbox>
                    <w:txbxContent>
                      <w:p w14:paraId="00D8328D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pop ebx</w:t>
                        </w:r>
                      </w:p>
                      <w:p w14:paraId="0117FA35" w14:textId="77777777" w:rsidR="006D2C8A" w:rsidRPr="001A4AF3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52" o:spid="_x0000_s1045" type="#_x0000_t109" style="position:absolute;left:118;top:23988;width:13820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">
                  <v:textbox>
                    <w:txbxContent>
                      <w:p w14:paraId="16C1E87B" w14:textId="77777777" w:rsidR="006D2C8A" w:rsidRPr="001A4AF3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idiv ebx</w:t>
                        </w:r>
                      </w:p>
                      <w:p w14:paraId="28006614" w14:textId="77777777" w:rsidR="006D2C8A" w:rsidRPr="001A4AF3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type id="_x0000_t7" coordsize="21600,21600" o:spt="7" adj="5400" path="m@0,l,21600@1,21600,21600,xe">
                  <v:stroke joinstyle="miter"/>
                  <v:formulas>
                    <v:f eqn="val #0"/>
                    <v:f eqn="sum width 0 #0"/>
                    <v:f eqn="prod #0 1 2"/>
                    <v:f eqn="sum width 0 @2"/>
                    <v:f eqn="mid #0 width"/>
                    <v:f eqn="mid @1 0"/>
                    <v:f eqn="prod height width #0"/>
                    <v:f eqn="prod @6 1 2"/>
                    <v:f eqn="sum height 0 @7"/>
                    <v:f eqn="prod width 1 2"/>
                    <v:f eqn="sum #0 0 @9"/>
                    <v:f eqn="if @10 @8 0"/>
                    <v:f eqn="if @10 @7 height"/>
                  </v:formulas>
                  <v:path gradientshapeok="t" o:connecttype="custom" o:connectlocs="@4,0;10800,@11;@3,10800;@5,21600;10800,@12;@2,10800" textboxrect="1800,1800,19800,19800;8100,8100,13500,13500;10800,10800,10800,10800"/>
                  <v:handles>
                    <v:h position="#0,topLeft" xrange="0,21600"/>
                  </v:handles>
                </v:shapetype>
                <v:shape id="Параллелограмм 53" o:spid="_x0000_s1046" type="#_x0000_t7" style="position:absolute;left:118;top:31944;width:13858;height:4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" adj="4368">
                  <v:textbox>
                    <w:txbxContent>
                      <w:p w14:paraId="1421A107" w14:textId="77777777" w:rsidR="006D2C8A" w:rsidRPr="00344072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result</w:t>
                        </w:r>
                      </w:p>
                    </w:txbxContent>
                  </v:textbox>
                </v:shape>
                <v:shape id="Блок-схема: знак завершения 54" o:spid="_x0000_s1047" type="#_x0000_t116" style="position:absolute;left:118;top:37644;width:13699;height:4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">
                  <v:textbox>
                    <w:txbxContent>
                      <w:p w14:paraId="3BC39F90" w14:textId="77777777" w:rsidR="006D2C8A" w:rsidRPr="00F073BB" w:rsidRDefault="006D2C8A" w:rsidP="004E0238">
                        <w:pPr>
                          <w:jc w:val="center"/>
                        </w:pPr>
                        <w:r>
                          <w:t>Конец</w:t>
                        </w:r>
                      </w:p>
                    </w:txbxContent>
                  </v:textbox>
                </v:shape>
                <v:shape id="Блок-схема: процесс 55" o:spid="_x0000_s1048" type="#_x0000_t109" style="position:absolute;left:118;top:28144;width:13820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">
                  <v:textbox>
                    <w:txbxContent>
                      <w:p w14:paraId="09823DC5" w14:textId="77777777" w:rsidR="006D2C8A" w:rsidRPr="001A4AF3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result = eax</w:t>
                        </w:r>
                      </w:p>
                    </w:txbxContent>
                  </v:textbox>
                </v:shape>
                <v:shape id="Блок-схема: процесс 56" o:spid="_x0000_s1049" type="#_x0000_t109" style="position:absolute;top:4868;width:13806;height:28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">
                  <v:textbox>
                    <w:txbxContent>
                      <w:p w14:paraId="61005C54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idiv ebx</w:t>
                        </w:r>
                      </w:p>
                      <w:p w14:paraId="65E2E678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ссылка на другую страницу 57" o:spid="_x0000_s1050" type="#_x0000_t177" style="position:absolute;left:4631;width:4223;height:3187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">
                  <v:textbox>
                    <w:txbxContent>
                      <w:p w14:paraId="27A99690" w14:textId="77777777" w:rsidR="006D2C8A" w:rsidRPr="001B75DC" w:rsidRDefault="006D2C8A" w:rsidP="004E0238">
                        <w:pPr>
                          <w:jc w:val="center"/>
                        </w:pPr>
                        <w:r w:rsidRPr="001B75DC">
                          <w:t>1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>
        <w:t xml:space="preserve">Рисунок ХХХХ– Схема алгоритма вычисления исходного выражения </w:t>
      </w:r>
      <w:r w:rsidRPr="00D92E37">
        <w:t>(окончание</w:t>
      </w:r>
      <w:r w:rsidRPr="00CA592A">
        <w:t>)</w:t>
      </w:r>
    </w:p>
    <w:p w14:paraId="36EF7AA5" w14:textId="77777777" w:rsidR="00A21EBC" w:rsidRDefault="00A21EBC" w:rsidP="00E07C72">
      <w:pPr>
        <w:pStyle w:val="a2"/>
      </w:pPr>
      <w:bookmarkStart w:id="50" w:name="_Toc90897458"/>
      <w:r w:rsidRPr="00B8713F">
        <w:t>Выбор и обоснование комплекса программных средств</w:t>
      </w:r>
      <w:bookmarkEnd w:id="50"/>
    </w:p>
    <w:p w14:paraId="1C40EB54" w14:textId="77777777" w:rsidR="00A21EBC" w:rsidRPr="00B8713F" w:rsidRDefault="00A21EBC" w:rsidP="00A21EBC">
      <w:pPr>
        <w:pStyle w:val="ab"/>
        <w:rPr>
          <w:lang w:eastAsia="ru-RU"/>
        </w:rPr>
      </w:pPr>
      <w:r w:rsidRPr="00D011A7">
        <w:rPr>
          <w:lang w:eastAsia="ru-RU"/>
        </w:rPr>
        <w:t xml:space="preserve">Текст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>.</w:t>
      </w:r>
    </w:p>
    <w:p w14:paraId="0190B1C3" w14:textId="77777777" w:rsidR="00DF7438" w:rsidRDefault="00D11C80" w:rsidP="00B8713F">
      <w:pPr>
        <w:pStyle w:val="ab"/>
        <w:rPr>
          <w:lang w:eastAsia="ru-RU"/>
        </w:rPr>
      </w:pPr>
      <w:r w:rsidRPr="00D011A7">
        <w:rPr>
          <w:lang w:eastAsia="ru-RU"/>
        </w:rPr>
        <w:t xml:space="preserve">Текст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="00EF7273">
        <w:rPr>
          <w:lang w:eastAsia="ru-RU"/>
        </w:rPr>
        <w:t>.</w:t>
      </w:r>
    </w:p>
    <w:p w14:paraId="27003AD1" w14:textId="1EAB51B2" w:rsidR="005B04EF" w:rsidRPr="007134CC" w:rsidRDefault="005B04EF">
      <w:pPr>
        <w:pStyle w:val="a3"/>
        <w:numPr>
          <w:ilvl w:val="2"/>
          <w:numId w:val="26"/>
        </w:numPr>
        <w:rPr>
          <w:lang w:val="ru-RU"/>
        </w:rPr>
      </w:pPr>
      <w:bookmarkStart w:id="51" w:name="_Toc90897459"/>
      <w:r w:rsidRPr="007134CC">
        <w:rPr>
          <w:lang w:val="ru-RU"/>
        </w:rPr>
        <w:t xml:space="preserve">Выбор языка программирования </w:t>
      </w:r>
      <w:bookmarkEnd w:id="51"/>
    </w:p>
    <w:p w14:paraId="4EDD2783" w14:textId="77777777" w:rsidR="00B8713F" w:rsidRDefault="00D011A7" w:rsidP="00B8713F">
      <w:pPr>
        <w:pStyle w:val="ab"/>
      </w:pPr>
      <w:r w:rsidRPr="00D011A7">
        <w:lastRenderedPageBreak/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1541ABCA" w14:textId="77777777" w:rsidR="008E4311" w:rsidRPr="00B8713F" w:rsidRDefault="00D011A7" w:rsidP="008E4311">
      <w:pPr>
        <w:pStyle w:val="ab"/>
        <w:rPr>
          <w:lang w:eastAsia="ru-RU"/>
        </w:rPr>
      </w:pPr>
      <w:r w:rsidRPr="00B8713F">
        <w:rPr>
          <w:lang w:eastAsia="ru-RU"/>
        </w:rPr>
        <w:t xml:space="preserve">Текст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>.</w:t>
      </w:r>
      <w:r w:rsidR="008E4311" w:rsidRPr="008E4311">
        <w:rPr>
          <w:lang w:eastAsia="ru-RU"/>
        </w:rPr>
        <w:t xml:space="preserve"> </w:t>
      </w:r>
      <w:r w:rsidR="008E4311" w:rsidRPr="00B8713F">
        <w:rPr>
          <w:lang w:eastAsia="ru-RU"/>
        </w:rPr>
        <w:t xml:space="preserve">Текст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>.</w:t>
      </w:r>
    </w:p>
    <w:p w14:paraId="5535BF7C" w14:textId="77777777" w:rsidR="005B04EF" w:rsidRPr="007134CC" w:rsidRDefault="005B04EF">
      <w:pPr>
        <w:pStyle w:val="a3"/>
        <w:numPr>
          <w:ilvl w:val="2"/>
          <w:numId w:val="26"/>
        </w:numPr>
        <w:rPr>
          <w:lang w:val="ru-RU"/>
        </w:rPr>
      </w:pPr>
      <w:bookmarkStart w:id="52" w:name="_Toc90897461"/>
      <w:r w:rsidRPr="007134CC">
        <w:rPr>
          <w:lang w:val="ru-RU"/>
        </w:rPr>
        <w:t>Выбор среды программирования</w:t>
      </w:r>
      <w:bookmarkEnd w:id="52"/>
    </w:p>
    <w:p w14:paraId="09FFEC57" w14:textId="77777777" w:rsidR="00B8713F" w:rsidRPr="00B8713F" w:rsidRDefault="00D011A7" w:rsidP="00B8713F">
      <w:pPr>
        <w:pStyle w:val="ab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1B44D05E" w14:textId="77777777" w:rsidR="00826BC2" w:rsidRPr="00D11C80" w:rsidRDefault="00826BC2" w:rsidP="00826BC2">
      <w:pPr>
        <w:pStyle w:val="a3"/>
      </w:pPr>
      <w:bookmarkStart w:id="53" w:name="_Toc90897460"/>
      <w:bookmarkStart w:id="54" w:name="_Toc90897462"/>
      <w:proofErr w:type="spellStart"/>
      <w:r w:rsidRPr="003E5B55">
        <w:t>Выбор</w:t>
      </w:r>
      <w:proofErr w:type="spellEnd"/>
      <w:r w:rsidRPr="003E5B55">
        <w:t xml:space="preserve"> </w:t>
      </w:r>
      <w:proofErr w:type="spellStart"/>
      <w:r w:rsidRPr="003E5B55">
        <w:t>операционной</w:t>
      </w:r>
      <w:proofErr w:type="spellEnd"/>
      <w:r w:rsidRPr="003E5B55">
        <w:t xml:space="preserve"> </w:t>
      </w:r>
      <w:proofErr w:type="spellStart"/>
      <w:r w:rsidRPr="003E5B55">
        <w:t>системы</w:t>
      </w:r>
      <w:bookmarkEnd w:id="53"/>
      <w:proofErr w:type="spellEnd"/>
    </w:p>
    <w:p w14:paraId="39FA793F" w14:textId="77777777" w:rsidR="00826BC2" w:rsidRPr="00B8713F" w:rsidRDefault="00826BC2" w:rsidP="00826BC2">
      <w:pPr>
        <w:pStyle w:val="ab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3A1A757C" w14:textId="77777777" w:rsidR="005B04EF" w:rsidRPr="00E07C72" w:rsidRDefault="005B04EF" w:rsidP="00E07C72">
      <w:pPr>
        <w:pStyle w:val="a3"/>
        <w:rPr>
          <w:lang w:val="ru-RU"/>
        </w:rPr>
      </w:pPr>
      <w:r w:rsidRPr="00E07C72">
        <w:rPr>
          <w:lang w:val="ru-RU"/>
        </w:rPr>
        <w:t>Выбор системы управления базами данных (при необходимости)</w:t>
      </w:r>
      <w:bookmarkEnd w:id="54"/>
    </w:p>
    <w:p w14:paraId="2419F283" w14:textId="77777777" w:rsidR="00B8713F" w:rsidRPr="00B8713F" w:rsidRDefault="00D011A7" w:rsidP="00B8713F">
      <w:pPr>
        <w:pStyle w:val="ab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1279449D" w14:textId="77777777" w:rsidR="005B04EF" w:rsidRPr="00E07C72" w:rsidRDefault="00B8713F" w:rsidP="00E07C72">
      <w:pPr>
        <w:pStyle w:val="a1"/>
      </w:pPr>
      <w:r>
        <w:br w:type="page"/>
      </w:r>
      <w:bookmarkStart w:id="55" w:name="_Toc90897463"/>
      <w:r w:rsidR="005B04EF" w:rsidRPr="00E07C72">
        <w:lastRenderedPageBreak/>
        <w:t>Реализация системы</w:t>
      </w:r>
      <w:bookmarkEnd w:id="55"/>
    </w:p>
    <w:p w14:paraId="5149F747" w14:textId="77777777" w:rsidR="005B04EF" w:rsidRPr="003E5B55" w:rsidRDefault="005B04EF" w:rsidP="00E07C72">
      <w:pPr>
        <w:pStyle w:val="a2"/>
      </w:pPr>
      <w:bookmarkStart w:id="56" w:name="_Toc90897464"/>
      <w:r w:rsidRPr="003E5B55">
        <w:t>Разработка и описание интерфейса пользователя</w:t>
      </w:r>
      <w:bookmarkEnd w:id="56"/>
    </w:p>
    <w:p w14:paraId="26E2EDF0" w14:textId="77777777" w:rsidR="005B4243" w:rsidRPr="005B4243" w:rsidRDefault="005B4243" w:rsidP="005B4243">
      <w:pPr>
        <w:pStyle w:val="ab"/>
      </w:pPr>
      <w:r w:rsidRPr="005B4243">
        <w:t xml:space="preserve">Текст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>.</w:t>
      </w:r>
    </w:p>
    <w:p w14:paraId="1E092AD2" w14:textId="77777777" w:rsidR="005B4243" w:rsidRDefault="005B4243" w:rsidP="005B4243">
      <w:pPr>
        <w:pStyle w:val="ab"/>
      </w:pPr>
      <w:r w:rsidRPr="005B4243">
        <w:t xml:space="preserve">Текст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>.</w:t>
      </w:r>
    </w:p>
    <w:p w14:paraId="43CE0C5E" w14:textId="77777777" w:rsidR="008F5482" w:rsidRDefault="008F5482" w:rsidP="005B4243">
      <w:pPr>
        <w:pStyle w:val="ab"/>
      </w:pPr>
    </w:p>
    <w:p w14:paraId="52BD476B" w14:textId="41BDE725" w:rsidR="008F5482" w:rsidRPr="00803FFB" w:rsidRDefault="008F5482" w:rsidP="005B4243">
      <w:pPr>
        <w:pStyle w:val="ab"/>
      </w:pPr>
      <w:r>
        <w:t>На рисунках приведены примеры того, как нужно оформить сведения о разработчиках.</w:t>
      </w:r>
    </w:p>
    <w:p w14:paraId="4269A279" w14:textId="5F9AC85E" w:rsidR="008F5482" w:rsidRDefault="008F5482" w:rsidP="008F5482">
      <w:pPr>
        <w:pStyle w:val="aa"/>
      </w:pPr>
      <w:r w:rsidRPr="00DB0AB3">
        <w:rPr>
          <w:noProof/>
        </w:rPr>
        <w:drawing>
          <wp:inline distT="0" distB="0" distL="0" distR="0" wp14:anchorId="0B95432D" wp14:editId="783ED1BD">
            <wp:extent cx="3973282" cy="2853559"/>
            <wp:effectExtent l="0" t="0" r="8255" b="4445"/>
            <wp:docPr id="13" name="Рисунок 13" descr="D:\SSAU\IV\Семестр 1\Программная инженерия\Пояснительная записка\Правки 08 февраля 2021\О разработчика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SSAU\IV\Семестр 1\Программная инженерия\Пояснительная записка\Правки 08 февраля 2021\О разработчиках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5779" cy="2891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>Рисунок ХХХ – Сведения о разработчиках</w:t>
      </w:r>
    </w:p>
    <w:p w14:paraId="50059D9B" w14:textId="19E88FA5" w:rsidR="008F5482" w:rsidRPr="008F5482" w:rsidRDefault="008F5482" w:rsidP="008F5482">
      <w:pPr>
        <w:pStyle w:val="aa"/>
      </w:pPr>
      <w:r>
        <w:rPr>
          <w:noProof/>
        </w:rPr>
        <w:lastRenderedPageBreak/>
        <w:drawing>
          <wp:inline distT="0" distB="0" distL="0" distR="0" wp14:anchorId="70D2B151" wp14:editId="5DE95AC0">
            <wp:extent cx="5648325" cy="3004711"/>
            <wp:effectExtent l="0" t="0" r="0" b="571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652990" cy="3007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  <w:t>Рисунок ХХХ – Сведения о разработчиках</w:t>
      </w:r>
    </w:p>
    <w:p w14:paraId="60BC8C55" w14:textId="77777777" w:rsidR="004E7AC3" w:rsidRPr="00E07C72" w:rsidRDefault="004E7AC3" w:rsidP="00E07C72">
      <w:pPr>
        <w:pStyle w:val="a2"/>
      </w:pPr>
      <w:bookmarkStart w:id="57" w:name="_Toc504396588"/>
      <w:bookmarkStart w:id="58" w:name="_Toc90897465"/>
      <w:r w:rsidRPr="00E07C72">
        <w:t>Диаграммы реализации</w:t>
      </w:r>
      <w:bookmarkEnd w:id="57"/>
      <w:bookmarkEnd w:id="58"/>
    </w:p>
    <w:p w14:paraId="3C60951C" w14:textId="77777777" w:rsidR="004E7AC3" w:rsidRPr="00BB110A" w:rsidRDefault="004E7AC3" w:rsidP="004E7AC3">
      <w:pPr>
        <w:pStyle w:val="affb"/>
      </w:pPr>
      <w:r w:rsidRPr="00BB110A">
        <w:t>Диаграммы реализации предназначены для отображения состава компилируемых и выполняемых модулей системы, а также связей между ними. Диаграммы реализации разделяются на два конкретных вида: диаграммы компонентов (</w:t>
      </w:r>
      <w:proofErr w:type="spellStart"/>
      <w:r w:rsidRPr="00BB110A">
        <w:t>component</w:t>
      </w:r>
      <w:proofErr w:type="spellEnd"/>
      <w:r w:rsidRPr="00BB110A">
        <w:t xml:space="preserve"> </w:t>
      </w:r>
      <w:proofErr w:type="spellStart"/>
      <w:r w:rsidRPr="00BB110A">
        <w:t>diagrams</w:t>
      </w:r>
      <w:proofErr w:type="spellEnd"/>
      <w:r w:rsidRPr="00BB110A">
        <w:t>) и диаграммы развертывания (</w:t>
      </w:r>
      <w:proofErr w:type="spellStart"/>
      <w:r w:rsidRPr="00BB110A">
        <w:t>deployment</w:t>
      </w:r>
      <w:proofErr w:type="spellEnd"/>
      <w:r w:rsidRPr="00BB110A">
        <w:t xml:space="preserve"> </w:t>
      </w:r>
      <w:proofErr w:type="spellStart"/>
      <w:r w:rsidRPr="00BB110A">
        <w:t>diagrams</w:t>
      </w:r>
      <w:proofErr w:type="spellEnd"/>
      <w:r w:rsidRPr="00BB110A">
        <w:t>) [</w:t>
      </w:r>
      <w:r w:rsidR="005F48E4" w:rsidRPr="005F48E4">
        <w:rPr>
          <w:color w:val="FF0000"/>
        </w:rPr>
        <w:t>ХХХ</w:t>
      </w:r>
      <w:r w:rsidRPr="00BB110A">
        <w:t xml:space="preserve">]. </w:t>
      </w:r>
    </w:p>
    <w:p w14:paraId="60453327" w14:textId="77777777" w:rsidR="004E7AC3" w:rsidRPr="00E07C72" w:rsidRDefault="004E7AC3" w:rsidP="00E07C72">
      <w:pPr>
        <w:pStyle w:val="a3"/>
      </w:pPr>
      <w:bookmarkStart w:id="59" w:name="_Toc501907098"/>
      <w:bookmarkStart w:id="60" w:name="_Toc504396589"/>
      <w:bookmarkStart w:id="61" w:name="_Toc90897466"/>
      <w:proofErr w:type="spellStart"/>
      <w:r>
        <w:t>Диаграмма</w:t>
      </w:r>
      <w:proofErr w:type="spellEnd"/>
      <w:r>
        <w:t xml:space="preserve"> </w:t>
      </w:r>
      <w:proofErr w:type="spellStart"/>
      <w:r>
        <w:t>компонентов</w:t>
      </w:r>
      <w:bookmarkEnd w:id="59"/>
      <w:bookmarkEnd w:id="60"/>
      <w:bookmarkEnd w:id="61"/>
      <w:proofErr w:type="spellEnd"/>
    </w:p>
    <w:p w14:paraId="59C85328" w14:textId="77777777" w:rsidR="004E7AC3" w:rsidRDefault="004E7AC3" w:rsidP="004E7AC3">
      <w:pPr>
        <w:pStyle w:val="ab"/>
        <w:rPr>
          <w:rFonts w:eastAsia="Calibri"/>
        </w:rPr>
      </w:pPr>
      <w:r w:rsidRPr="004E7AC3">
        <w:rPr>
          <w:rFonts w:eastAsia="Calibri"/>
        </w:rPr>
        <w:t xml:space="preserve">Текст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>.</w:t>
      </w:r>
    </w:p>
    <w:p w14:paraId="2D4B8B22" w14:textId="226C1965" w:rsidR="00CC44B3" w:rsidRDefault="00CC44B3" w:rsidP="004E7AC3">
      <w:pPr>
        <w:pStyle w:val="ab"/>
        <w:rPr>
          <w:rFonts w:eastAsia="Calibri"/>
        </w:rPr>
      </w:pPr>
      <w:r>
        <w:rPr>
          <w:rFonts w:eastAsia="Calibri"/>
        </w:rPr>
        <w:t>На рисунке ХХХ приведена диаграмма компонентов, их описание приведено в таблице ХХХ.</w:t>
      </w:r>
    </w:p>
    <w:p w14:paraId="1102F5F5" w14:textId="77777777" w:rsidR="00247EE2" w:rsidRDefault="00247EE2" w:rsidP="00247EE2">
      <w:pPr>
        <w:pStyle w:val="ab"/>
        <w:rPr>
          <w:rFonts w:eastAsia="Calibri"/>
        </w:rPr>
      </w:pPr>
    </w:p>
    <w:p w14:paraId="39A26530" w14:textId="77777777" w:rsidR="00247EE2" w:rsidRDefault="00247EE2" w:rsidP="00247EE2">
      <w:pPr>
        <w:pStyle w:val="ab"/>
        <w:rPr>
          <w:rFonts w:eastAsia="Calibri"/>
        </w:rPr>
      </w:pPr>
    </w:p>
    <w:p w14:paraId="2610AA39" w14:textId="77777777" w:rsidR="00247EE2" w:rsidRDefault="00247EE2" w:rsidP="00247EE2">
      <w:pPr>
        <w:pStyle w:val="ab"/>
        <w:rPr>
          <w:rFonts w:eastAsia="Calibri"/>
        </w:rPr>
      </w:pPr>
    </w:p>
    <w:p w14:paraId="0F45E020" w14:textId="02C935F6" w:rsidR="00247EE2" w:rsidRPr="00F11E15" w:rsidRDefault="00247EE2" w:rsidP="00247EE2">
      <w:pPr>
        <w:pStyle w:val="aa"/>
      </w:pPr>
      <w:r>
        <w:t xml:space="preserve">Рисунок </w:t>
      </w:r>
      <w:proofErr w:type="gramStart"/>
      <w:r>
        <w:t>ХХХ  –</w:t>
      </w:r>
      <w:proofErr w:type="gramEnd"/>
      <w:r>
        <w:t xml:space="preserve"> Диаграмма компонентов системы</w:t>
      </w:r>
    </w:p>
    <w:p w14:paraId="0129AD23" w14:textId="34052FFD" w:rsidR="00CC44B3" w:rsidRDefault="00CC44B3" w:rsidP="00CC44B3">
      <w:pPr>
        <w:pStyle w:val="ab"/>
        <w:ind w:firstLine="0"/>
        <w:rPr>
          <w:rFonts w:eastAsia="Calibri"/>
        </w:rPr>
      </w:pPr>
      <w:r>
        <w:rPr>
          <w:rFonts w:eastAsia="Calibri"/>
        </w:rPr>
        <w:lastRenderedPageBreak/>
        <w:t xml:space="preserve">Таблица ХХХ </w:t>
      </w:r>
      <w:proofErr w:type="gramStart"/>
      <w:r>
        <w:rPr>
          <w:rFonts w:eastAsia="Calibri"/>
        </w:rPr>
        <w:t>–  Описание</w:t>
      </w:r>
      <w:proofErr w:type="gramEnd"/>
      <w:r>
        <w:rPr>
          <w:rFonts w:eastAsia="Calibri"/>
        </w:rPr>
        <w:t xml:space="preserve"> компонентов системы</w:t>
      </w:r>
    </w:p>
    <w:tbl>
      <w:tblPr>
        <w:tblStyle w:val="afff5"/>
        <w:tblW w:w="0" w:type="auto"/>
        <w:tblLook w:val="04A0" w:firstRow="1" w:lastRow="0" w:firstColumn="1" w:lastColumn="0" w:noHBand="0" w:noVBand="1"/>
      </w:tblPr>
      <w:tblGrid>
        <w:gridCol w:w="2660"/>
        <w:gridCol w:w="3720"/>
        <w:gridCol w:w="3190"/>
      </w:tblGrid>
      <w:tr w:rsidR="00CC44B3" w14:paraId="5AE381AD" w14:textId="77777777" w:rsidTr="00CC44B3">
        <w:tc>
          <w:tcPr>
            <w:tcW w:w="2660" w:type="dxa"/>
          </w:tcPr>
          <w:p w14:paraId="35193E30" w14:textId="4216D657" w:rsidR="00CC44B3" w:rsidRDefault="00CC44B3" w:rsidP="00CC44B3">
            <w:pPr>
              <w:pStyle w:val="af4"/>
              <w:rPr>
                <w:rFonts w:eastAsia="Calibri"/>
              </w:rPr>
            </w:pPr>
            <w:proofErr w:type="spellStart"/>
            <w:r>
              <w:rPr>
                <w:rFonts w:eastAsia="Calibri"/>
              </w:rPr>
              <w:t>Название</w:t>
            </w:r>
            <w:proofErr w:type="spellEnd"/>
            <w:r>
              <w:rPr>
                <w:rFonts w:eastAsia="Calibri"/>
              </w:rPr>
              <w:t xml:space="preserve"> </w:t>
            </w:r>
            <w:proofErr w:type="spellStart"/>
            <w:r>
              <w:rPr>
                <w:rFonts w:eastAsia="Calibri"/>
              </w:rPr>
              <w:t>компонента</w:t>
            </w:r>
            <w:proofErr w:type="spellEnd"/>
          </w:p>
        </w:tc>
        <w:tc>
          <w:tcPr>
            <w:tcW w:w="3720" w:type="dxa"/>
          </w:tcPr>
          <w:p w14:paraId="24738597" w14:textId="0424037D" w:rsidR="00CC44B3" w:rsidRDefault="00CC44B3" w:rsidP="00CC44B3">
            <w:pPr>
              <w:pStyle w:val="af4"/>
              <w:rPr>
                <w:rFonts w:eastAsia="Calibri"/>
              </w:rPr>
            </w:pPr>
            <w:proofErr w:type="spellStart"/>
            <w:r>
              <w:rPr>
                <w:rFonts w:eastAsia="Calibri"/>
              </w:rPr>
              <w:t>Назначение</w:t>
            </w:r>
            <w:proofErr w:type="spellEnd"/>
            <w:r>
              <w:rPr>
                <w:rFonts w:eastAsia="Calibri"/>
              </w:rPr>
              <w:t xml:space="preserve"> компонента</w:t>
            </w:r>
          </w:p>
        </w:tc>
        <w:tc>
          <w:tcPr>
            <w:tcW w:w="3190" w:type="dxa"/>
          </w:tcPr>
          <w:p w14:paraId="7ED8B6A3" w14:textId="74B08C59" w:rsidR="00CC44B3" w:rsidRDefault="00CC44B3" w:rsidP="00CC44B3">
            <w:pPr>
              <w:pStyle w:val="af4"/>
              <w:rPr>
                <w:rFonts w:eastAsia="Calibri"/>
              </w:rPr>
            </w:pPr>
            <w:proofErr w:type="spellStart"/>
            <w:r>
              <w:rPr>
                <w:rFonts w:eastAsia="Calibri"/>
              </w:rPr>
              <w:t>Подсистема</w:t>
            </w:r>
            <w:proofErr w:type="spellEnd"/>
          </w:p>
        </w:tc>
      </w:tr>
      <w:tr w:rsidR="00CC44B3" w14:paraId="31B0204A" w14:textId="77777777" w:rsidTr="00CC44B3">
        <w:tc>
          <w:tcPr>
            <w:tcW w:w="2660" w:type="dxa"/>
          </w:tcPr>
          <w:p w14:paraId="64F2AA6E" w14:textId="77777777" w:rsidR="00CC44B3" w:rsidRDefault="00CC44B3" w:rsidP="00CC44B3">
            <w:pPr>
              <w:pStyle w:val="ab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4C811CF8" w14:textId="77777777" w:rsidR="00CC44B3" w:rsidRDefault="00CC44B3" w:rsidP="00CC44B3">
            <w:pPr>
              <w:pStyle w:val="ab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10413C39" w14:textId="77777777" w:rsidR="00CC44B3" w:rsidRDefault="00CC44B3" w:rsidP="00CC44B3">
            <w:pPr>
              <w:pStyle w:val="ab"/>
              <w:ind w:firstLine="0"/>
              <w:rPr>
                <w:rFonts w:eastAsia="Calibri"/>
              </w:rPr>
            </w:pPr>
          </w:p>
        </w:tc>
      </w:tr>
      <w:tr w:rsidR="00CC44B3" w14:paraId="6DDDB5EC" w14:textId="77777777" w:rsidTr="00CC44B3">
        <w:tc>
          <w:tcPr>
            <w:tcW w:w="2660" w:type="dxa"/>
          </w:tcPr>
          <w:p w14:paraId="4CD37898" w14:textId="77777777" w:rsidR="00CC44B3" w:rsidRDefault="00CC44B3" w:rsidP="00CC44B3">
            <w:pPr>
              <w:pStyle w:val="ab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67C64485" w14:textId="77777777" w:rsidR="00CC44B3" w:rsidRDefault="00CC44B3" w:rsidP="00CC44B3">
            <w:pPr>
              <w:pStyle w:val="ab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3C3F9256" w14:textId="77777777" w:rsidR="00CC44B3" w:rsidRDefault="00CC44B3" w:rsidP="00CC44B3">
            <w:pPr>
              <w:pStyle w:val="ab"/>
              <w:ind w:firstLine="0"/>
              <w:rPr>
                <w:rFonts w:eastAsia="Calibri"/>
              </w:rPr>
            </w:pPr>
          </w:p>
        </w:tc>
      </w:tr>
      <w:tr w:rsidR="00CC44B3" w14:paraId="7305EC1A" w14:textId="77777777" w:rsidTr="00CC44B3">
        <w:tc>
          <w:tcPr>
            <w:tcW w:w="2660" w:type="dxa"/>
          </w:tcPr>
          <w:p w14:paraId="6D98FFEA" w14:textId="77777777" w:rsidR="00CC44B3" w:rsidRDefault="00CC44B3" w:rsidP="00CC44B3">
            <w:pPr>
              <w:pStyle w:val="ab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219EA47A" w14:textId="77777777" w:rsidR="00CC44B3" w:rsidRDefault="00CC44B3" w:rsidP="00CC44B3">
            <w:pPr>
              <w:pStyle w:val="ab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5E18A885" w14:textId="77777777" w:rsidR="00CC44B3" w:rsidRDefault="00CC44B3" w:rsidP="00CC44B3">
            <w:pPr>
              <w:pStyle w:val="ab"/>
              <w:ind w:firstLine="0"/>
              <w:rPr>
                <w:rFonts w:eastAsia="Calibri"/>
              </w:rPr>
            </w:pPr>
          </w:p>
        </w:tc>
      </w:tr>
      <w:tr w:rsidR="00CC44B3" w14:paraId="4E738DE1" w14:textId="77777777" w:rsidTr="00CC44B3">
        <w:tc>
          <w:tcPr>
            <w:tcW w:w="2660" w:type="dxa"/>
          </w:tcPr>
          <w:p w14:paraId="453F8FF7" w14:textId="77777777" w:rsidR="00CC44B3" w:rsidRDefault="00CC44B3" w:rsidP="00CC44B3">
            <w:pPr>
              <w:pStyle w:val="ab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3282CD93" w14:textId="77777777" w:rsidR="00CC44B3" w:rsidRDefault="00CC44B3" w:rsidP="00CC44B3">
            <w:pPr>
              <w:pStyle w:val="ab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5F1547E2" w14:textId="77777777" w:rsidR="00CC44B3" w:rsidRDefault="00CC44B3" w:rsidP="00CC44B3">
            <w:pPr>
              <w:pStyle w:val="ab"/>
              <w:ind w:firstLine="0"/>
              <w:rPr>
                <w:rFonts w:eastAsia="Calibri"/>
              </w:rPr>
            </w:pPr>
          </w:p>
        </w:tc>
      </w:tr>
    </w:tbl>
    <w:p w14:paraId="46255CF6" w14:textId="77777777" w:rsidR="00CC44B3" w:rsidRPr="004E7AC3" w:rsidRDefault="00CC44B3" w:rsidP="00CC44B3">
      <w:pPr>
        <w:pStyle w:val="ab"/>
        <w:ind w:firstLine="0"/>
        <w:rPr>
          <w:rFonts w:eastAsia="Calibri"/>
        </w:rPr>
      </w:pPr>
    </w:p>
    <w:p w14:paraId="752B0643" w14:textId="77777777" w:rsidR="004E7AC3" w:rsidRPr="00E07C72" w:rsidRDefault="004E7AC3" w:rsidP="00E07C72">
      <w:pPr>
        <w:pStyle w:val="a3"/>
        <w:rPr>
          <w:rFonts w:eastAsia="Calibri"/>
        </w:rPr>
      </w:pPr>
      <w:bookmarkStart w:id="62" w:name="_Toc90897467"/>
      <w:proofErr w:type="spellStart"/>
      <w:r w:rsidRPr="00E07C72">
        <w:t>Диаграмма</w:t>
      </w:r>
      <w:proofErr w:type="spellEnd"/>
      <w:r w:rsidRPr="00E07C72">
        <w:t xml:space="preserve"> </w:t>
      </w:r>
      <w:proofErr w:type="spellStart"/>
      <w:r w:rsidRPr="00E07C72">
        <w:t>развертывания</w:t>
      </w:r>
      <w:bookmarkEnd w:id="62"/>
      <w:proofErr w:type="spellEnd"/>
    </w:p>
    <w:p w14:paraId="0E9C254A" w14:textId="77777777" w:rsidR="004E7AC3" w:rsidRDefault="004E7AC3" w:rsidP="004E7AC3">
      <w:pPr>
        <w:pStyle w:val="ab"/>
      </w:pPr>
      <w:r w:rsidRPr="004E7AC3">
        <w:t xml:space="preserve">Текст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>.</w:t>
      </w:r>
    </w:p>
    <w:p w14:paraId="78B61284" w14:textId="77777777" w:rsidR="00247EE2" w:rsidRDefault="00D87533" w:rsidP="00D87533">
      <w:pPr>
        <w:pStyle w:val="ab"/>
      </w:pPr>
      <w:r w:rsidRPr="00D87533">
        <w:rPr>
          <w:rFonts w:eastAsia="Calibri"/>
        </w:rPr>
        <w:t xml:space="preserve">На рисунке ХХХ приведена диаграмма </w:t>
      </w:r>
      <w:r>
        <w:rPr>
          <w:rFonts w:eastAsia="Calibri"/>
        </w:rPr>
        <w:t xml:space="preserve">развертывания системы. </w:t>
      </w:r>
      <w:r w:rsidRPr="00C240A0">
        <w:rPr>
          <w:rFonts w:eastAsia="Calibri"/>
          <w:highlight w:val="yellow"/>
        </w:rPr>
        <w:t xml:space="preserve">Здесь должно быть </w:t>
      </w:r>
      <w:proofErr w:type="gramStart"/>
      <w:r w:rsidRPr="00C240A0">
        <w:rPr>
          <w:rFonts w:eastAsia="Calibri"/>
          <w:highlight w:val="yellow"/>
        </w:rPr>
        <w:t>описание</w:t>
      </w:r>
      <w:r>
        <w:rPr>
          <w:rFonts w:eastAsia="Calibri"/>
        </w:rPr>
        <w:t xml:space="preserve"> </w:t>
      </w:r>
      <w:r w:rsidRPr="00756168">
        <w:t xml:space="preserve"> </w:t>
      </w:r>
      <w:r w:rsidR="00C240A0">
        <w:t>тех</w:t>
      </w:r>
      <w:proofErr w:type="gramEnd"/>
      <w:r w:rsidR="00C240A0">
        <w:t xml:space="preserve"> компонентов, которые развернуты на</w:t>
      </w:r>
      <w:r w:rsidR="00247EE2">
        <w:t xml:space="preserve"> узлах ЭВМ.</w:t>
      </w:r>
    </w:p>
    <w:p w14:paraId="734B8150" w14:textId="77777777" w:rsidR="00247EE2" w:rsidRDefault="00247EE2" w:rsidP="00D87533">
      <w:pPr>
        <w:pStyle w:val="ab"/>
      </w:pPr>
    </w:p>
    <w:p w14:paraId="32ACD65F" w14:textId="77777777" w:rsidR="00247EE2" w:rsidRDefault="00247EE2" w:rsidP="00D87533">
      <w:pPr>
        <w:pStyle w:val="ab"/>
      </w:pPr>
    </w:p>
    <w:p w14:paraId="03217DD3" w14:textId="3D72563F" w:rsidR="00247EE2" w:rsidRPr="00F11E15" w:rsidRDefault="00247EE2" w:rsidP="00247EE2">
      <w:pPr>
        <w:pStyle w:val="aa"/>
      </w:pPr>
      <w:r>
        <w:t xml:space="preserve">Рисунок </w:t>
      </w:r>
      <w:proofErr w:type="gramStart"/>
      <w:r>
        <w:t>ХХХ  –</w:t>
      </w:r>
      <w:proofErr w:type="gramEnd"/>
      <w:r>
        <w:t xml:space="preserve"> Диаграмма развертывания системы</w:t>
      </w:r>
    </w:p>
    <w:p w14:paraId="174F3F8F" w14:textId="1E737546" w:rsidR="00E815C3" w:rsidRPr="00E07C72" w:rsidRDefault="00E815C3" w:rsidP="00E07C72">
      <w:pPr>
        <w:pStyle w:val="a3"/>
      </w:pPr>
      <w:bookmarkStart w:id="63" w:name="_Toc90897468"/>
      <w:proofErr w:type="spellStart"/>
      <w:r>
        <w:t>Диаграмма</w:t>
      </w:r>
      <w:proofErr w:type="spellEnd"/>
      <w:r>
        <w:t xml:space="preserve"> </w:t>
      </w:r>
      <w:proofErr w:type="spellStart"/>
      <w:r w:rsidRPr="00E07C72">
        <w:t>классов</w:t>
      </w:r>
      <w:bookmarkEnd w:id="63"/>
      <w:proofErr w:type="spellEnd"/>
    </w:p>
    <w:p w14:paraId="1D4D8076" w14:textId="540515A8" w:rsidR="00C022C4" w:rsidRDefault="007134CC" w:rsidP="00C022C4">
      <w:pPr>
        <w:pStyle w:val="ab"/>
      </w:pPr>
      <w:r>
        <w:t>В соответствии со спецификацией, приведенной в п. 2.5.6, и с учетом выбранного языка программирования (см. п. 2.8.1) разработана</w:t>
      </w:r>
      <w:r w:rsidR="00C022C4" w:rsidRPr="00F11E15">
        <w:t xml:space="preserve"> диаграмма классов системы (этап реализации)</w:t>
      </w:r>
      <w:r w:rsidR="00274D74">
        <w:t>, приведенная на рисунке ХХХ</w:t>
      </w:r>
      <w:r w:rsidR="00C022C4" w:rsidRPr="00F11E15">
        <w:t xml:space="preserve">. </w:t>
      </w:r>
    </w:p>
    <w:p w14:paraId="672568B6" w14:textId="77777777" w:rsidR="00274D74" w:rsidRDefault="00274D74" w:rsidP="00C022C4">
      <w:pPr>
        <w:pStyle w:val="ab"/>
      </w:pPr>
    </w:p>
    <w:p w14:paraId="212F0F12" w14:textId="77777777" w:rsidR="00274D74" w:rsidRDefault="00274D74" w:rsidP="00C022C4">
      <w:pPr>
        <w:pStyle w:val="ab"/>
      </w:pPr>
    </w:p>
    <w:p w14:paraId="2561F02B" w14:textId="77777777" w:rsidR="00274D74" w:rsidRPr="00F11E15" w:rsidRDefault="00274D74" w:rsidP="00C022C4">
      <w:pPr>
        <w:pStyle w:val="ab"/>
      </w:pPr>
    </w:p>
    <w:p w14:paraId="4145E51E" w14:textId="12371B77" w:rsidR="00C022C4" w:rsidRPr="00F11E15" w:rsidRDefault="007134CC" w:rsidP="007134CC">
      <w:pPr>
        <w:pStyle w:val="aa"/>
      </w:pPr>
      <w:r>
        <w:t xml:space="preserve">Рисунок </w:t>
      </w:r>
      <w:proofErr w:type="gramStart"/>
      <w:r w:rsidR="00274D74">
        <w:t xml:space="preserve">ХХХ </w:t>
      </w:r>
      <w:r w:rsidR="00C022C4">
        <w:t xml:space="preserve"> –</w:t>
      </w:r>
      <w:proofErr w:type="gramEnd"/>
      <w:r w:rsidR="00C022C4">
        <w:t xml:space="preserve"> </w:t>
      </w:r>
      <w:r w:rsidR="00C022C4" w:rsidRPr="00F11E15">
        <w:t>Описание классов системы (этап реализации)</w:t>
      </w:r>
    </w:p>
    <w:p w14:paraId="6092843A" w14:textId="77777777" w:rsidR="006F63AC" w:rsidRDefault="006F63AC">
      <w:pPr>
        <w:spacing w:line="240" w:lineRule="auto"/>
        <w:rPr>
          <w:lang w:val="ru-RU"/>
        </w:rPr>
      </w:pPr>
      <w:bookmarkStart w:id="64" w:name="_Toc90897469"/>
      <w:r w:rsidRPr="00103AB3">
        <w:rPr>
          <w:lang w:val="ru-RU"/>
        </w:rPr>
        <w:br w:type="page"/>
      </w:r>
    </w:p>
    <w:p w14:paraId="56E83DFC" w14:textId="7AD1E030" w:rsidR="005B04EF" w:rsidRDefault="005B04EF" w:rsidP="00E07C72">
      <w:pPr>
        <w:pStyle w:val="a2"/>
      </w:pPr>
      <w:r w:rsidRPr="00B62E6E">
        <w:lastRenderedPageBreak/>
        <w:t>Физическая модель данных (при необходимости)</w:t>
      </w:r>
      <w:bookmarkEnd w:id="64"/>
    </w:p>
    <w:p w14:paraId="37E96092" w14:textId="77777777" w:rsidR="00C022C4" w:rsidRDefault="00C022C4" w:rsidP="00C022C4">
      <w:pPr>
        <w:pStyle w:val="ab"/>
        <w:rPr>
          <w:lang w:eastAsia="ru-RU"/>
        </w:rPr>
      </w:pPr>
      <w:r>
        <w:rPr>
          <w:lang w:eastAsia="ru-RU"/>
        </w:rPr>
        <w:t xml:space="preserve">Физическое проектирование является последним этапом проектирования базы данных, при выполнении которого принимается решение о способах реализации разрабатываемой базы данных. Во время </w:t>
      </w:r>
      <w:proofErr w:type="gramStart"/>
      <w:r>
        <w:rPr>
          <w:lang w:eastAsia="ru-RU"/>
        </w:rPr>
        <w:t>логического  проектирования</w:t>
      </w:r>
      <w:proofErr w:type="gramEnd"/>
      <w:r>
        <w:rPr>
          <w:lang w:eastAsia="ru-RU"/>
        </w:rPr>
        <w:t xml:space="preserve"> была определена логическая структура базы данных (которая описывает отношения и ограничения в рассматриваемой прикладной области). </w:t>
      </w:r>
    </w:p>
    <w:p w14:paraId="767B2845" w14:textId="0F2A939D" w:rsidR="00C022C4" w:rsidRDefault="00C022C4" w:rsidP="00C022C4">
      <w:pPr>
        <w:pStyle w:val="ab"/>
        <w:rPr>
          <w:lang w:eastAsia="ru-RU"/>
        </w:rPr>
      </w:pPr>
      <w:r>
        <w:rPr>
          <w:lang w:eastAsia="ru-RU"/>
        </w:rPr>
        <w:t>Физическая модель базы данных содержит все детали, необходимые конкретной СУБД для создания базы: наименования таблиц и столбцов, типы данных, определения первичных и внешних ключей [??].</w:t>
      </w:r>
    </w:p>
    <w:p w14:paraId="53AEF022" w14:textId="7A1E7E80" w:rsidR="00C022C4" w:rsidRPr="000A0099" w:rsidRDefault="00C022C4" w:rsidP="00C022C4">
      <w:pPr>
        <w:pStyle w:val="ab"/>
        <w:spacing w:line="336" w:lineRule="auto"/>
        <w:rPr>
          <w:color w:val="FF0000"/>
          <w:lang w:eastAsia="ru-RU"/>
        </w:rPr>
      </w:pPr>
      <w:r w:rsidRPr="00F11E15">
        <w:rPr>
          <w:lang w:eastAsia="ru-RU"/>
        </w:rPr>
        <w:t xml:space="preserve">На рисунке </w:t>
      </w:r>
      <w:r w:rsidRPr="00F11E15">
        <w:rPr>
          <w:lang w:eastAsia="ru-RU"/>
        </w:rPr>
        <w:fldChar w:fldCharType="begin"/>
      </w:r>
      <w:r w:rsidRPr="00F11E15">
        <w:rPr>
          <w:lang w:eastAsia="ru-RU"/>
        </w:rPr>
        <w:instrText xml:space="preserve"> REF рис_Физическая_модель_данных_системы \h </w:instrText>
      </w:r>
      <w:r>
        <w:rPr>
          <w:lang w:eastAsia="ru-RU"/>
        </w:rPr>
        <w:instrText xml:space="preserve"> \* MERGEFORMAT </w:instrText>
      </w:r>
      <w:r w:rsidRPr="00F11E15">
        <w:rPr>
          <w:lang w:eastAsia="ru-RU"/>
        </w:rPr>
      </w:r>
      <w:r w:rsidRPr="00F11E15">
        <w:rPr>
          <w:lang w:eastAsia="ru-RU"/>
        </w:rPr>
        <w:fldChar w:fldCharType="separate"/>
      </w:r>
      <w:r w:rsidR="00F475B3">
        <w:rPr>
          <w:b/>
          <w:bCs/>
          <w:lang w:eastAsia="ru-RU"/>
        </w:rPr>
        <w:t>Ошибка! Источник ссылки не найден.</w:t>
      </w:r>
      <w:r w:rsidRPr="00F11E15">
        <w:rPr>
          <w:lang w:eastAsia="ru-RU"/>
        </w:rPr>
        <w:fldChar w:fldCharType="end"/>
      </w:r>
      <w:r w:rsidRPr="00F11E15">
        <w:rPr>
          <w:lang w:eastAsia="ru-RU"/>
        </w:rPr>
        <w:t xml:space="preserve"> представлена физическая модель данных системы. </w:t>
      </w:r>
    </w:p>
    <w:p w14:paraId="07079467" w14:textId="77777777" w:rsidR="00612F3A" w:rsidRDefault="00612F3A" w:rsidP="00C022C4">
      <w:pPr>
        <w:pStyle w:val="aa"/>
      </w:pPr>
    </w:p>
    <w:p w14:paraId="48D4F821" w14:textId="77777777" w:rsidR="00612F3A" w:rsidRDefault="00612F3A" w:rsidP="00C022C4">
      <w:pPr>
        <w:pStyle w:val="aa"/>
      </w:pPr>
    </w:p>
    <w:p w14:paraId="2D3FD31F" w14:textId="77777777" w:rsidR="00612F3A" w:rsidRDefault="00612F3A" w:rsidP="00C022C4">
      <w:pPr>
        <w:pStyle w:val="aa"/>
      </w:pPr>
    </w:p>
    <w:p w14:paraId="793F1D51" w14:textId="77777777" w:rsidR="00C022C4" w:rsidRDefault="00C022C4" w:rsidP="00C022C4">
      <w:pPr>
        <w:pStyle w:val="aa"/>
      </w:pPr>
      <w:r>
        <w:br/>
        <w:t xml:space="preserve">Рисунок ХХХ – </w:t>
      </w:r>
      <w:r w:rsidRPr="00F11E15">
        <w:t>Физическая модель данных системы</w:t>
      </w:r>
    </w:p>
    <w:p w14:paraId="0554ABE2" w14:textId="5965E2F3" w:rsidR="00C022C4" w:rsidRDefault="00C022C4" w:rsidP="00C022C4">
      <w:pPr>
        <w:pStyle w:val="ab"/>
        <w:spacing w:line="336" w:lineRule="auto"/>
        <w:rPr>
          <w:lang w:eastAsia="ru-RU"/>
        </w:rPr>
      </w:pPr>
      <w:r>
        <w:rPr>
          <w:lang w:eastAsia="ru-RU"/>
        </w:rPr>
        <w:t xml:space="preserve">В таблицах ??-?? приведено описание сущностей БД. </w:t>
      </w:r>
      <w:r w:rsidRPr="00A64A15">
        <w:rPr>
          <w:lang w:eastAsia="ru-RU"/>
        </w:rPr>
        <w:t>Первичные ключи выделены жирным шрифтом, а внешние – курсивом.</w:t>
      </w:r>
    </w:p>
    <w:p w14:paraId="1C52AF88" w14:textId="77777777" w:rsidR="00C022C4" w:rsidRPr="00550157" w:rsidRDefault="00C022C4" w:rsidP="00C022C4">
      <w:pPr>
        <w:pStyle w:val="ad"/>
        <w:rPr>
          <w:lang w:val="ru-RU"/>
        </w:rPr>
      </w:pPr>
      <w:r w:rsidRPr="00550157">
        <w:rPr>
          <w:lang w:val="ru-RU"/>
        </w:rPr>
        <w:t xml:space="preserve">Таблица </w:t>
      </w:r>
      <w:proofErr w:type="gramStart"/>
      <w:r w:rsidRPr="00550157">
        <w:rPr>
          <w:lang w:val="ru-RU"/>
        </w:rPr>
        <w:t>ХХХ  –</w:t>
      </w:r>
      <w:proofErr w:type="gramEnd"/>
      <w:r w:rsidRPr="00550157">
        <w:rPr>
          <w:lang w:val="ru-RU"/>
        </w:rPr>
        <w:t xml:space="preserve"> Сущность  « User »</w:t>
      </w:r>
    </w:p>
    <w:tbl>
      <w:tblPr>
        <w:tblW w:w="9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10"/>
        <w:gridCol w:w="3143"/>
        <w:gridCol w:w="2410"/>
        <w:gridCol w:w="1709"/>
      </w:tblGrid>
      <w:tr w:rsidR="00C022C4" w:rsidRPr="00694A21" w14:paraId="72967554" w14:textId="77777777" w:rsidTr="00F127E4">
        <w:tc>
          <w:tcPr>
            <w:tcW w:w="2210" w:type="dxa"/>
            <w:vAlign w:val="center"/>
          </w:tcPr>
          <w:p w14:paraId="2B24B140" w14:textId="77777777" w:rsidR="00C022C4" w:rsidRPr="00694A21" w:rsidRDefault="00C022C4" w:rsidP="00F127E4">
            <w:pPr>
              <w:pStyle w:val="afff8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Имя поля</w:t>
            </w:r>
          </w:p>
        </w:tc>
        <w:tc>
          <w:tcPr>
            <w:tcW w:w="3143" w:type="dxa"/>
            <w:vAlign w:val="center"/>
          </w:tcPr>
          <w:p w14:paraId="39B0AA9C" w14:textId="77777777" w:rsidR="00C022C4" w:rsidRPr="00694A21" w:rsidRDefault="00C022C4" w:rsidP="00F127E4">
            <w:pPr>
              <w:pStyle w:val="afff8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Имя атрибута</w:t>
            </w:r>
          </w:p>
        </w:tc>
        <w:tc>
          <w:tcPr>
            <w:tcW w:w="2410" w:type="dxa"/>
            <w:vAlign w:val="center"/>
          </w:tcPr>
          <w:p w14:paraId="498DEBA7" w14:textId="77777777" w:rsidR="00C022C4" w:rsidRPr="00694A21" w:rsidRDefault="00C022C4" w:rsidP="00F127E4">
            <w:pPr>
              <w:pStyle w:val="afff8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Тип</w:t>
            </w:r>
          </w:p>
        </w:tc>
        <w:tc>
          <w:tcPr>
            <w:tcW w:w="1709" w:type="dxa"/>
            <w:vAlign w:val="center"/>
          </w:tcPr>
          <w:p w14:paraId="64963C5C" w14:textId="77777777" w:rsidR="00C022C4" w:rsidRPr="00694A21" w:rsidRDefault="00C022C4" w:rsidP="00F127E4">
            <w:pPr>
              <w:pStyle w:val="afff8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Размер</w:t>
            </w:r>
            <w:r w:rsidRPr="00694A21">
              <w:rPr>
                <w:color w:val="000000"/>
                <w:lang w:val="ru-RU"/>
              </w:rPr>
              <w:t xml:space="preserve"> </w:t>
            </w:r>
            <w:r w:rsidRPr="00694A21">
              <w:rPr>
                <w:color w:val="000000"/>
              </w:rPr>
              <w:t>(байт)</w:t>
            </w:r>
          </w:p>
        </w:tc>
      </w:tr>
      <w:tr w:rsidR="00C022C4" w:rsidRPr="00A64A15" w14:paraId="7A87A5BA" w14:textId="77777777" w:rsidTr="00F127E4">
        <w:tc>
          <w:tcPr>
            <w:tcW w:w="2210" w:type="dxa"/>
          </w:tcPr>
          <w:p w14:paraId="1120048A" w14:textId="77777777" w:rsidR="00C022C4" w:rsidRPr="00550157" w:rsidRDefault="00C022C4" w:rsidP="00F127E4">
            <w:pPr>
              <w:pStyle w:val="afff8"/>
              <w:ind w:firstLine="0"/>
              <w:rPr>
                <w:b/>
                <w:color w:val="000000"/>
                <w:lang w:val="ru-RU"/>
              </w:rPr>
            </w:pPr>
            <w:r w:rsidRPr="00A64A15">
              <w:rPr>
                <w:b/>
              </w:rPr>
              <w:t>user Id</w:t>
            </w:r>
          </w:p>
        </w:tc>
        <w:tc>
          <w:tcPr>
            <w:tcW w:w="3143" w:type="dxa"/>
          </w:tcPr>
          <w:p w14:paraId="145AE0B3" w14:textId="77777777" w:rsidR="00C022C4" w:rsidRPr="00A64A15" w:rsidRDefault="00C022C4" w:rsidP="00F127E4">
            <w:pPr>
              <w:pStyle w:val="afff8"/>
              <w:ind w:firstLine="0"/>
              <w:rPr>
                <w:b/>
                <w:color w:val="000000"/>
                <w:lang w:val="ru-RU"/>
              </w:rPr>
            </w:pPr>
            <w:r w:rsidRPr="00A64A15">
              <w:rPr>
                <w:b/>
              </w:rPr>
              <w:t>uniqueidentifier</w:t>
            </w:r>
          </w:p>
        </w:tc>
        <w:tc>
          <w:tcPr>
            <w:tcW w:w="2410" w:type="dxa"/>
            <w:vAlign w:val="center"/>
          </w:tcPr>
          <w:p w14:paraId="7D6B0033" w14:textId="77777777" w:rsidR="00C022C4" w:rsidRPr="00A64A15" w:rsidRDefault="00C022C4" w:rsidP="00F127E4">
            <w:pPr>
              <w:pStyle w:val="afff8"/>
              <w:ind w:firstLine="0"/>
              <w:rPr>
                <w:b/>
                <w:color w:val="000000"/>
                <w:lang w:val="ru-RU"/>
              </w:rPr>
            </w:pPr>
            <w:r w:rsidRPr="00A64A15">
              <w:rPr>
                <w:b/>
                <w:color w:val="000000"/>
              </w:rPr>
              <w:t>int</w:t>
            </w:r>
          </w:p>
        </w:tc>
        <w:tc>
          <w:tcPr>
            <w:tcW w:w="1709" w:type="dxa"/>
            <w:vAlign w:val="center"/>
          </w:tcPr>
          <w:p w14:paraId="0CF3A82E" w14:textId="77777777" w:rsidR="00C022C4" w:rsidRPr="00A64A15" w:rsidRDefault="00C022C4" w:rsidP="00F127E4">
            <w:pPr>
              <w:pStyle w:val="afff8"/>
              <w:ind w:firstLine="0"/>
              <w:jc w:val="center"/>
              <w:rPr>
                <w:b/>
                <w:color w:val="000000"/>
                <w:lang w:val="ru-RU"/>
              </w:rPr>
            </w:pPr>
            <w:r w:rsidRPr="00A64A15">
              <w:rPr>
                <w:b/>
                <w:color w:val="000000"/>
                <w:lang w:val="ru-RU"/>
              </w:rPr>
              <w:t>4</w:t>
            </w:r>
          </w:p>
        </w:tc>
      </w:tr>
      <w:tr w:rsidR="00C022C4" w:rsidRPr="00BB374C" w14:paraId="64C39855" w14:textId="77777777" w:rsidTr="00F127E4">
        <w:tc>
          <w:tcPr>
            <w:tcW w:w="2210" w:type="dxa"/>
          </w:tcPr>
          <w:p w14:paraId="40EDD98A" w14:textId="77777777" w:rsidR="00C022C4" w:rsidRPr="00BB374C" w:rsidRDefault="00C022C4" w:rsidP="00F127E4">
            <w:pPr>
              <w:pStyle w:val="afff8"/>
              <w:ind w:firstLine="0"/>
              <w:rPr>
                <w:color w:val="000000"/>
              </w:rPr>
            </w:pPr>
            <w:r w:rsidRPr="006D66A2">
              <w:t>Name</w:t>
            </w:r>
          </w:p>
        </w:tc>
        <w:tc>
          <w:tcPr>
            <w:tcW w:w="3143" w:type="dxa"/>
            <w:vAlign w:val="center"/>
          </w:tcPr>
          <w:p w14:paraId="7FBF5E78" w14:textId="77777777" w:rsidR="00C022C4" w:rsidRPr="00BB374C" w:rsidRDefault="00C022C4" w:rsidP="00F127E4">
            <w:pPr>
              <w:pStyle w:val="afff8"/>
              <w:ind w:firstLine="0"/>
              <w:rPr>
                <w:color w:val="000000"/>
              </w:rPr>
            </w:pPr>
            <w:r>
              <w:rPr>
                <w:color w:val="000000"/>
                <w:lang w:val="ru-RU"/>
              </w:rPr>
              <w:t>Имя пользователя</w:t>
            </w:r>
          </w:p>
        </w:tc>
        <w:tc>
          <w:tcPr>
            <w:tcW w:w="2410" w:type="dxa"/>
            <w:vAlign w:val="center"/>
          </w:tcPr>
          <w:p w14:paraId="6B980B8A" w14:textId="77777777" w:rsidR="00C022C4" w:rsidRPr="00BB374C" w:rsidRDefault="00C022C4" w:rsidP="00F127E4">
            <w:pPr>
              <w:pStyle w:val="afff8"/>
              <w:ind w:firstLine="0"/>
              <w:rPr>
                <w:color w:val="000000"/>
              </w:rPr>
            </w:pPr>
            <w:r>
              <w:rPr>
                <w:color w:val="000000"/>
              </w:rPr>
              <w:t>varchar(</w:t>
            </w:r>
            <w:r>
              <w:rPr>
                <w:color w:val="000000"/>
                <w:lang w:val="ru-RU"/>
              </w:rPr>
              <w:t>3</w:t>
            </w:r>
            <w:r w:rsidRPr="00BB374C">
              <w:rPr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42FFA757" w14:textId="77777777" w:rsidR="00C022C4" w:rsidRPr="00C72B2B" w:rsidRDefault="00C022C4" w:rsidP="00F127E4">
            <w:pPr>
              <w:pStyle w:val="afff8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30</w:t>
            </w:r>
          </w:p>
        </w:tc>
      </w:tr>
      <w:tr w:rsidR="00C022C4" w:rsidRPr="00BB374C" w14:paraId="5B390C31" w14:textId="77777777" w:rsidTr="00F127E4">
        <w:tc>
          <w:tcPr>
            <w:tcW w:w="2210" w:type="dxa"/>
          </w:tcPr>
          <w:p w14:paraId="3EB7EC04" w14:textId="77777777" w:rsidR="00C022C4" w:rsidRDefault="00C022C4" w:rsidP="00F127E4">
            <w:pPr>
              <w:pStyle w:val="afff8"/>
              <w:ind w:firstLine="0"/>
              <w:rPr>
                <w:color w:val="000000"/>
              </w:rPr>
            </w:pPr>
            <w:r>
              <w:t>Password</w:t>
            </w:r>
          </w:p>
        </w:tc>
        <w:tc>
          <w:tcPr>
            <w:tcW w:w="3143" w:type="dxa"/>
            <w:vAlign w:val="center"/>
          </w:tcPr>
          <w:p w14:paraId="30E627F3" w14:textId="77777777" w:rsidR="00C022C4" w:rsidRDefault="00C022C4" w:rsidP="00F127E4">
            <w:pPr>
              <w:pStyle w:val="afff8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ароль</w:t>
            </w:r>
          </w:p>
        </w:tc>
        <w:tc>
          <w:tcPr>
            <w:tcW w:w="2410" w:type="dxa"/>
            <w:vAlign w:val="center"/>
          </w:tcPr>
          <w:p w14:paraId="08976E98" w14:textId="77777777" w:rsidR="00C022C4" w:rsidRDefault="00C022C4" w:rsidP="00F127E4">
            <w:pPr>
              <w:pStyle w:val="afff8"/>
              <w:ind w:firstLine="0"/>
              <w:rPr>
                <w:color w:val="000000"/>
              </w:rPr>
            </w:pPr>
            <w:r>
              <w:rPr>
                <w:color w:val="000000"/>
              </w:rPr>
              <w:t>varchar(</w:t>
            </w:r>
            <w:r>
              <w:rPr>
                <w:color w:val="000000"/>
                <w:lang w:val="ru-RU"/>
              </w:rPr>
              <w:t>1</w:t>
            </w:r>
            <w:r w:rsidRPr="00BB374C">
              <w:rPr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347A847A" w14:textId="77777777" w:rsidR="00C022C4" w:rsidRDefault="00C022C4" w:rsidP="00F127E4">
            <w:pPr>
              <w:pStyle w:val="afff8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10</w:t>
            </w:r>
          </w:p>
        </w:tc>
      </w:tr>
      <w:tr w:rsidR="00C022C4" w:rsidRPr="00BB374C" w14:paraId="1938D268" w14:textId="77777777" w:rsidTr="00F127E4">
        <w:tc>
          <w:tcPr>
            <w:tcW w:w="2210" w:type="dxa"/>
          </w:tcPr>
          <w:p w14:paraId="3695A5C5" w14:textId="77777777" w:rsidR="00C022C4" w:rsidRDefault="00C022C4" w:rsidP="00F127E4">
            <w:pPr>
              <w:pStyle w:val="afff8"/>
              <w:ind w:firstLine="0"/>
              <w:rPr>
                <w:color w:val="000000"/>
              </w:rPr>
            </w:pPr>
            <w:r>
              <w:t>e-mail</w:t>
            </w:r>
          </w:p>
        </w:tc>
        <w:tc>
          <w:tcPr>
            <w:tcW w:w="3143" w:type="dxa"/>
            <w:vAlign w:val="center"/>
          </w:tcPr>
          <w:p w14:paraId="2605349C" w14:textId="77777777" w:rsidR="00C022C4" w:rsidRDefault="00C022C4" w:rsidP="00F127E4">
            <w:pPr>
              <w:pStyle w:val="afff8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Адрес электронной почты</w:t>
            </w:r>
          </w:p>
        </w:tc>
        <w:tc>
          <w:tcPr>
            <w:tcW w:w="2410" w:type="dxa"/>
            <w:vAlign w:val="center"/>
          </w:tcPr>
          <w:p w14:paraId="30C0076F" w14:textId="77777777" w:rsidR="00C022C4" w:rsidRDefault="00C022C4" w:rsidP="00F127E4">
            <w:pPr>
              <w:pStyle w:val="afff8"/>
              <w:ind w:firstLine="0"/>
              <w:rPr>
                <w:color w:val="000000"/>
              </w:rPr>
            </w:pPr>
            <w:r>
              <w:rPr>
                <w:color w:val="000000"/>
              </w:rPr>
              <w:t>varchar(</w:t>
            </w:r>
            <w:r>
              <w:rPr>
                <w:color w:val="000000"/>
                <w:lang w:val="ru-RU"/>
              </w:rPr>
              <w:t>5</w:t>
            </w:r>
            <w:r w:rsidRPr="00BB374C">
              <w:rPr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51EA0118" w14:textId="77777777" w:rsidR="00C022C4" w:rsidRDefault="00C022C4" w:rsidP="00F127E4">
            <w:pPr>
              <w:pStyle w:val="afff8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50</w:t>
            </w:r>
          </w:p>
        </w:tc>
      </w:tr>
      <w:tr w:rsidR="00C022C4" w:rsidRPr="00BB374C" w14:paraId="7AA1E918" w14:textId="77777777" w:rsidTr="00F127E4">
        <w:tc>
          <w:tcPr>
            <w:tcW w:w="7763" w:type="dxa"/>
            <w:gridSpan w:val="3"/>
            <w:vAlign w:val="center"/>
          </w:tcPr>
          <w:p w14:paraId="33ECADB5" w14:textId="77777777" w:rsidR="00C022C4" w:rsidRPr="00C72B2B" w:rsidRDefault="00C022C4" w:rsidP="00F127E4">
            <w:pPr>
              <w:pStyle w:val="afff8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lastRenderedPageBreak/>
              <w:t>Размер записи</w:t>
            </w:r>
          </w:p>
        </w:tc>
        <w:tc>
          <w:tcPr>
            <w:tcW w:w="1709" w:type="dxa"/>
            <w:vAlign w:val="center"/>
          </w:tcPr>
          <w:p w14:paraId="19D0CF00" w14:textId="77777777" w:rsidR="00C022C4" w:rsidRPr="00C72B2B" w:rsidRDefault="00C022C4" w:rsidP="00F127E4">
            <w:pPr>
              <w:pStyle w:val="afff8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94</w:t>
            </w:r>
          </w:p>
        </w:tc>
      </w:tr>
    </w:tbl>
    <w:p w14:paraId="79EBCD68" w14:textId="259A777A" w:rsidR="00C022C4" w:rsidRPr="00F11E15" w:rsidRDefault="00C022C4" w:rsidP="00C022C4">
      <w:pPr>
        <w:pStyle w:val="a2"/>
      </w:pPr>
      <w:bookmarkStart w:id="65" w:name="_Toc57202941"/>
      <w:bookmarkStart w:id="66" w:name="_Toc90897470"/>
      <w:r w:rsidRPr="00F11E15">
        <w:t>Выбор и обоснование комплекса технических средств</w:t>
      </w:r>
      <w:bookmarkEnd w:id="65"/>
      <w:bookmarkEnd w:id="66"/>
    </w:p>
    <w:p w14:paraId="6633FA00" w14:textId="77777777" w:rsidR="00C022C4" w:rsidRPr="00F11E15" w:rsidRDefault="00C022C4">
      <w:pPr>
        <w:pStyle w:val="a3"/>
        <w:numPr>
          <w:ilvl w:val="2"/>
          <w:numId w:val="24"/>
        </w:numPr>
      </w:pPr>
      <w:bookmarkStart w:id="67" w:name="_Toc536060644"/>
      <w:bookmarkStart w:id="68" w:name="_Toc57202942"/>
      <w:bookmarkStart w:id="69" w:name="_Toc90897471"/>
      <w:proofErr w:type="spellStart"/>
      <w:r w:rsidRPr="00F11E15">
        <w:t>Расчет</w:t>
      </w:r>
      <w:proofErr w:type="spellEnd"/>
      <w:r w:rsidRPr="00F11E15">
        <w:t xml:space="preserve"> </w:t>
      </w:r>
      <w:proofErr w:type="spellStart"/>
      <w:r w:rsidRPr="00F11E15">
        <w:t>объема</w:t>
      </w:r>
      <w:proofErr w:type="spellEnd"/>
      <w:r w:rsidRPr="00F11E15">
        <w:t xml:space="preserve"> </w:t>
      </w:r>
      <w:proofErr w:type="spellStart"/>
      <w:r w:rsidRPr="00F11E15">
        <w:t>занимаемой</w:t>
      </w:r>
      <w:proofErr w:type="spellEnd"/>
      <w:r w:rsidRPr="00F11E15">
        <w:t xml:space="preserve"> </w:t>
      </w:r>
      <w:proofErr w:type="spellStart"/>
      <w:r w:rsidRPr="00F11E15">
        <w:t>памяти</w:t>
      </w:r>
      <w:bookmarkEnd w:id="67"/>
      <w:bookmarkEnd w:id="68"/>
      <w:bookmarkEnd w:id="69"/>
      <w:proofErr w:type="spellEnd"/>
    </w:p>
    <w:p w14:paraId="730ACF81" w14:textId="77777777" w:rsidR="00C022C4" w:rsidRPr="00C022C4" w:rsidRDefault="00C022C4" w:rsidP="00C022C4">
      <w:pPr>
        <w:pStyle w:val="ae"/>
        <w:rPr>
          <w:i w:val="0"/>
        </w:rPr>
      </w:pPr>
      <w:bookmarkStart w:id="70" w:name="_Toc535945989"/>
      <w:bookmarkStart w:id="71" w:name="_Toc536060645"/>
      <w:r w:rsidRPr="00C022C4">
        <w:rPr>
          <w:i w:val="0"/>
        </w:rPr>
        <w:t>Расчет объема внешней памяти</w:t>
      </w:r>
      <w:bookmarkEnd w:id="70"/>
      <w:bookmarkEnd w:id="71"/>
    </w:p>
    <w:p w14:paraId="00C76B39" w14:textId="77777777" w:rsidR="00C022C4" w:rsidRPr="001D375C" w:rsidRDefault="00C022C4" w:rsidP="00C022C4">
      <w:pPr>
        <w:pStyle w:val="ab"/>
      </w:pPr>
      <w:r w:rsidRPr="00F11E15">
        <w:t>Для расчета необходимого объема свободной внешней памяти, необходимой для функционирования системы, воспользуемся следующей формулой:</w:t>
      </w:r>
    </w:p>
    <w:p w14:paraId="7D6917C9" w14:textId="77777777" w:rsidR="00C022C4" w:rsidRPr="001D375C" w:rsidRDefault="00C022C4" w:rsidP="00C022C4">
      <w:pPr>
        <w:pStyle w:val="ab"/>
      </w:pPr>
    </w:p>
    <w:p w14:paraId="43C26F0F" w14:textId="77777777" w:rsidR="00C022C4" w:rsidRPr="001D375C" w:rsidRDefault="00C022C4" w:rsidP="00C022C4">
      <w:pPr>
        <w:pStyle w:val="ab"/>
        <w:ind w:firstLine="0"/>
        <w:jc w:val="center"/>
      </w:pPr>
      <w:r w:rsidRPr="008F7ADF">
        <w:rPr>
          <w:lang w:val="en-US"/>
        </w:rPr>
        <w:t>V</w:t>
      </w:r>
      <w:r w:rsidRPr="00F11E15">
        <w:rPr>
          <w:vertAlign w:val="subscript"/>
        </w:rPr>
        <w:t>ЖД</w:t>
      </w:r>
      <w:r w:rsidRPr="001D375C">
        <w:t xml:space="preserve"> = </w:t>
      </w:r>
      <w:r w:rsidRPr="008F7ADF">
        <w:rPr>
          <w:lang w:val="en-US"/>
        </w:rPr>
        <w:t>V</w:t>
      </w:r>
      <w:r w:rsidRPr="00F11E15">
        <w:rPr>
          <w:vertAlign w:val="subscript"/>
        </w:rPr>
        <w:t>ОС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ПР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СПО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БД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справки</w:t>
      </w:r>
      <w:r w:rsidRPr="001D375C">
        <w:t>,</w:t>
      </w:r>
    </w:p>
    <w:p w14:paraId="152B6D31" w14:textId="77777777" w:rsidR="00C022C4" w:rsidRPr="001D375C" w:rsidRDefault="00C022C4" w:rsidP="00C022C4">
      <w:pPr>
        <w:pStyle w:val="ab"/>
        <w:ind w:firstLine="0"/>
      </w:pPr>
    </w:p>
    <w:p w14:paraId="3E08A301" w14:textId="77777777" w:rsidR="00C022C4" w:rsidRPr="00F11E15" w:rsidRDefault="00C022C4" w:rsidP="00C022C4">
      <w:pPr>
        <w:pStyle w:val="ab"/>
        <w:ind w:firstLine="0"/>
      </w:pPr>
      <w:r w:rsidRPr="00F11E15">
        <w:t>где V</w:t>
      </w:r>
      <w:r w:rsidRPr="00F11E15">
        <w:rPr>
          <w:vertAlign w:val="subscript"/>
        </w:rPr>
        <w:t>ОС</w:t>
      </w:r>
      <w:r w:rsidRPr="00F11E15">
        <w:t xml:space="preserve"> – объем памяти, занимаемый операционной системой (операционная система </w:t>
      </w:r>
      <w:r>
        <w:t xml:space="preserve">Windows 7 </w:t>
      </w:r>
      <w:r>
        <w:rPr>
          <w:lang w:val="en-US"/>
        </w:rPr>
        <w:t>Professional</w:t>
      </w:r>
      <w:r>
        <w:t xml:space="preserve"> 64 бит с пакетом обновлений SP</w:t>
      </w:r>
      <w:r w:rsidRPr="00D20C4E">
        <w:t>1</w:t>
      </w:r>
      <w:r>
        <w:t xml:space="preserve">, </w:t>
      </w:r>
      <w:r>
        <w:br/>
        <w:t>V</w:t>
      </w:r>
      <w:r w:rsidRPr="00D20C4E">
        <w:rPr>
          <w:vertAlign w:val="subscript"/>
        </w:rPr>
        <w:t>ОС</w:t>
      </w:r>
      <w:r>
        <w:t xml:space="preserve"> = </w:t>
      </w:r>
      <w:r w:rsidRPr="006124DF">
        <w:t>2</w:t>
      </w:r>
      <w:r>
        <w:t>0 Гб</w:t>
      </w:r>
      <w:r w:rsidRPr="00F11E15">
        <w:t>);</w:t>
      </w:r>
    </w:p>
    <w:p w14:paraId="6C622BA9" w14:textId="77777777" w:rsidR="00C022C4" w:rsidRPr="00F11E15" w:rsidRDefault="00C022C4" w:rsidP="00C022C4">
      <w:pPr>
        <w:pStyle w:val="ab"/>
        <w:rPr>
          <w:lang w:eastAsia="ru-RU"/>
        </w:rPr>
      </w:pPr>
      <w:r w:rsidRPr="00F11E15">
        <w:t>V</w:t>
      </w:r>
      <w:r w:rsidRPr="00F11E15">
        <w:rPr>
          <w:vertAlign w:val="subscript"/>
        </w:rPr>
        <w:t>ПР</w:t>
      </w:r>
      <w:r w:rsidRPr="00F11E15">
        <w:t xml:space="preserve"> – объем памяти, занимаемый непосредственно файлами приложения (V</w:t>
      </w:r>
      <w:r w:rsidRPr="00F11E15">
        <w:rPr>
          <w:vertAlign w:val="subscript"/>
        </w:rPr>
        <w:t>ПР</w:t>
      </w:r>
      <w:r w:rsidRPr="00F11E15">
        <w:t xml:space="preserve"> = 2 Мб);</w:t>
      </w:r>
    </w:p>
    <w:p w14:paraId="0D31EB7B" w14:textId="77777777" w:rsidR="00C022C4" w:rsidRPr="00F11E15" w:rsidRDefault="00C022C4" w:rsidP="00C022C4">
      <w:pPr>
        <w:pStyle w:val="ab"/>
      </w:pPr>
      <w:bookmarkStart w:id="72" w:name="_Toc536060643"/>
      <w:r w:rsidRPr="00F11E15">
        <w:t>V</w:t>
      </w:r>
      <w:r w:rsidRPr="00F11E15">
        <w:rPr>
          <w:vertAlign w:val="subscript"/>
        </w:rPr>
        <w:t xml:space="preserve">СПО </w:t>
      </w:r>
      <w:r w:rsidRPr="00F11E15">
        <w:t xml:space="preserve">– объем памяти, занимаемый сопутствующим программным обеспечением (библиотеки cryptopp.dll, simplexlsx.dll, sqlite3.dll, sqlitecpp.dll, </w:t>
      </w:r>
      <w:r w:rsidRPr="00F11E15">
        <w:rPr>
          <w:lang w:val="en-US"/>
        </w:rPr>
        <w:t>Qt</w:t>
      </w:r>
      <w:r w:rsidRPr="00F11E15">
        <w:t xml:space="preserve"> </w:t>
      </w:r>
      <w:r w:rsidRPr="00F11E15">
        <w:rPr>
          <w:lang w:val="en-US"/>
        </w:rPr>
        <w:t>Framework</w:t>
      </w:r>
      <w:r w:rsidRPr="00F11E15">
        <w:t xml:space="preserve"> 5.11.1, </w:t>
      </w:r>
      <w:r w:rsidRPr="00F11E15">
        <w:rPr>
          <w:lang w:val="en-US"/>
        </w:rPr>
        <w:t>Internet</w:t>
      </w:r>
      <w:r w:rsidRPr="00F11E15">
        <w:t xml:space="preserve"> </w:t>
      </w:r>
      <w:r w:rsidRPr="00F11E15">
        <w:rPr>
          <w:lang w:val="en-US"/>
        </w:rPr>
        <w:t>Explorer</w:t>
      </w:r>
      <w:r w:rsidRPr="00F11E15">
        <w:t xml:space="preserve"> 9; дадим оценку сверху V</w:t>
      </w:r>
      <w:r w:rsidRPr="00F11E15">
        <w:rPr>
          <w:vertAlign w:val="subscript"/>
        </w:rPr>
        <w:t>СПО</w:t>
      </w:r>
      <w:r w:rsidRPr="00F11E15">
        <w:t xml:space="preserve"> в 3 Гб);</w:t>
      </w:r>
    </w:p>
    <w:bookmarkEnd w:id="72"/>
    <w:p w14:paraId="4F23958A" w14:textId="77777777" w:rsidR="00C022C4" w:rsidRPr="00F11E15" w:rsidRDefault="00C022C4" w:rsidP="00C022C4">
      <w:pPr>
        <w:pStyle w:val="ab"/>
      </w:pPr>
      <w:r w:rsidRPr="00F11E15">
        <w:t>V</w:t>
      </w:r>
      <w:r w:rsidRPr="00F11E15">
        <w:rPr>
          <w:vertAlign w:val="subscript"/>
        </w:rPr>
        <w:t>БД</w:t>
      </w:r>
      <w:r w:rsidRPr="00F11E15">
        <w:t xml:space="preserve"> – объем памяти, занимаемый базой данных (всеми таблицами) при ее максимальном заполнении. Расчет этой составляющей приведен в таблице</w:t>
      </w:r>
      <w:r>
        <w:t> ХХХ</w:t>
      </w:r>
      <w:r w:rsidRPr="00F11E15">
        <w:t xml:space="preserve"> (</w:t>
      </w:r>
      <w:r w:rsidRPr="00A66DBE">
        <w:t>V</w:t>
      </w:r>
      <w:r w:rsidRPr="00A66DBE">
        <w:rPr>
          <w:vertAlign w:val="subscript"/>
        </w:rPr>
        <w:t>БД</w:t>
      </w:r>
      <w:r w:rsidRPr="00A66DBE">
        <w:t xml:space="preserve"> = </w:t>
      </w:r>
      <w:r>
        <w:t>????</w:t>
      </w:r>
      <w:r w:rsidRPr="00A66DBE">
        <w:t xml:space="preserve"> байт </w:t>
      </w:r>
      <w:proofErr w:type="gramStart"/>
      <w:r w:rsidRPr="00A66DBE">
        <w:t>=</w:t>
      </w:r>
      <w:r>
        <w:t xml:space="preserve"> ???</w:t>
      </w:r>
      <w:proofErr w:type="gramEnd"/>
      <w:r>
        <w:t xml:space="preserve"> Кб </w:t>
      </w:r>
      <w:proofErr w:type="gramStart"/>
      <w:r>
        <w:t>= ???</w:t>
      </w:r>
      <w:proofErr w:type="gramEnd"/>
      <w:r>
        <w:t xml:space="preserve"> Мб </w:t>
      </w:r>
      <w:proofErr w:type="gramStart"/>
      <w:r>
        <w:t>= ???</w:t>
      </w:r>
      <w:proofErr w:type="gramEnd"/>
      <w:r>
        <w:t xml:space="preserve"> Гб</w:t>
      </w:r>
      <w:r w:rsidRPr="00F11E15">
        <w:t>).</w:t>
      </w:r>
    </w:p>
    <w:p w14:paraId="232CB064" w14:textId="786DF48C" w:rsidR="00C022C4" w:rsidRPr="00F11E15" w:rsidRDefault="00C022C4" w:rsidP="00C022C4">
      <w:pPr>
        <w:pStyle w:val="ab"/>
      </w:pPr>
      <w:proofErr w:type="spellStart"/>
      <w:r w:rsidRPr="00F11E15">
        <w:t>V</w:t>
      </w:r>
      <w:r w:rsidRPr="00F11E15">
        <w:rPr>
          <w:vertAlign w:val="subscript"/>
        </w:rPr>
        <w:t>справки</w:t>
      </w:r>
      <w:proofErr w:type="spellEnd"/>
      <w:r w:rsidRPr="00F11E15">
        <w:t xml:space="preserve"> – объем памяти, необходимый для хранения файла справки (</w:t>
      </w:r>
      <w:proofErr w:type="spellStart"/>
      <w:r w:rsidR="00C145FF" w:rsidRPr="00F11E15">
        <w:t>V</w:t>
      </w:r>
      <w:r w:rsidR="00C145FF" w:rsidRPr="00F11E15">
        <w:rPr>
          <w:vertAlign w:val="subscript"/>
        </w:rPr>
        <w:t>справки</w:t>
      </w:r>
      <w:proofErr w:type="spellEnd"/>
      <w:r w:rsidR="00C145FF" w:rsidRPr="00F11E15">
        <w:t xml:space="preserve"> </w:t>
      </w:r>
      <w:r w:rsidR="00C145FF">
        <w:t>=</w:t>
      </w:r>
      <w:r w:rsidR="00CC44B3">
        <w:t>0,8</w:t>
      </w:r>
      <w:r w:rsidRPr="00F11E15">
        <w:t xml:space="preserve"> Мб).</w:t>
      </w:r>
    </w:p>
    <w:p w14:paraId="0477BD54" w14:textId="77777777" w:rsidR="00C022C4" w:rsidRDefault="00C022C4" w:rsidP="00C022C4">
      <w:pPr>
        <w:pStyle w:val="ab"/>
      </w:pPr>
      <w:r w:rsidRPr="00F11E15">
        <w:t>Таким образом, суммарный объем внешней памяти составит:</w:t>
      </w:r>
    </w:p>
    <w:p w14:paraId="00A7008F" w14:textId="77777777" w:rsidR="00C022C4" w:rsidRPr="00F11E15" w:rsidRDefault="00C022C4" w:rsidP="00C022C4">
      <w:pPr>
        <w:pStyle w:val="ab"/>
      </w:pPr>
    </w:p>
    <w:p w14:paraId="21CD148A" w14:textId="77777777" w:rsidR="00C022C4" w:rsidRPr="00F11E15" w:rsidRDefault="00C022C4" w:rsidP="00C022C4">
      <w:pPr>
        <w:pStyle w:val="ab"/>
      </w:pPr>
      <w:r w:rsidRPr="00F11E15">
        <w:t>V</w:t>
      </w:r>
      <w:r w:rsidRPr="00F11E15">
        <w:rPr>
          <w:vertAlign w:val="subscript"/>
        </w:rPr>
        <w:t>ЖД</w:t>
      </w:r>
      <w:r w:rsidRPr="00F11E15">
        <w:t xml:space="preserve"> = </w:t>
      </w:r>
      <w:r>
        <w:t>20</w:t>
      </w:r>
      <w:r w:rsidRPr="00F11E15">
        <w:t xml:space="preserve"> Гб + 2 Мб + 3 Гб </w:t>
      </w:r>
      <w:proofErr w:type="gramStart"/>
      <w:r w:rsidRPr="00F11E15">
        <w:t xml:space="preserve">+ </w:t>
      </w:r>
      <w:r>
        <w:t>???</w:t>
      </w:r>
      <w:proofErr w:type="gramEnd"/>
      <w:r w:rsidRPr="00F11E15">
        <w:t xml:space="preserve"> </w:t>
      </w:r>
      <w:r>
        <w:t>М</w:t>
      </w:r>
      <w:r w:rsidRPr="00F11E15">
        <w:t xml:space="preserve">б + 1 Мб </w:t>
      </w:r>
      <w:proofErr w:type="gramStart"/>
      <w:r w:rsidRPr="00F11E15">
        <w:t xml:space="preserve">~ </w:t>
      </w:r>
      <w:r>
        <w:t>???</w:t>
      </w:r>
      <w:proofErr w:type="gramEnd"/>
      <w:r w:rsidRPr="00F11E15">
        <w:t xml:space="preserve"> Гб.</w:t>
      </w:r>
    </w:p>
    <w:p w14:paraId="5399BA84" w14:textId="77777777" w:rsidR="00C022C4" w:rsidRDefault="00C022C4" w:rsidP="00C022C4">
      <w:pPr>
        <w:pStyle w:val="ae"/>
      </w:pPr>
      <w:bookmarkStart w:id="73" w:name="_Toc535945990"/>
      <w:bookmarkStart w:id="74" w:name="_Toc536060646"/>
    </w:p>
    <w:bookmarkEnd w:id="73"/>
    <w:bookmarkEnd w:id="74"/>
    <w:p w14:paraId="1BA7BFCE" w14:textId="77777777" w:rsidR="00247EE2" w:rsidRDefault="00247EE2">
      <w:pPr>
        <w:spacing w:line="240" w:lineRule="auto"/>
        <w:rPr>
          <w:lang w:val="ru-RU"/>
        </w:rPr>
      </w:pPr>
      <w:r>
        <w:rPr>
          <w:lang w:val="ru-RU"/>
        </w:rPr>
        <w:br w:type="page"/>
      </w:r>
    </w:p>
    <w:p w14:paraId="4B952AC3" w14:textId="5C654E52" w:rsidR="00C022C4" w:rsidRPr="00813851" w:rsidRDefault="00C022C4" w:rsidP="00C022C4">
      <w:pPr>
        <w:pStyle w:val="ad"/>
        <w:rPr>
          <w:lang w:val="ru-RU"/>
        </w:rPr>
      </w:pPr>
      <w:r w:rsidRPr="00F11E15">
        <w:rPr>
          <w:lang w:val="ru-RU"/>
        </w:rPr>
        <w:lastRenderedPageBreak/>
        <w:t xml:space="preserve">Таблица </w:t>
      </w:r>
      <w:bookmarkStart w:id="75" w:name="табл_Расчет_объема_внешней_памяти_необхо"/>
      <w:r w:rsidRPr="00F11E15">
        <w:fldChar w:fldCharType="begin"/>
      </w:r>
      <w:r w:rsidRPr="00F11E15">
        <w:rPr>
          <w:lang w:val="ru-RU"/>
        </w:rPr>
        <w:instrText xml:space="preserve"> </w:instrText>
      </w:r>
      <w:r w:rsidRPr="00F11E15">
        <w:instrText>SEQ</w:instrText>
      </w:r>
      <w:r w:rsidRPr="00F11E15">
        <w:rPr>
          <w:lang w:val="ru-RU"/>
        </w:rPr>
        <w:instrText xml:space="preserve"> Таблица \* </w:instrText>
      </w:r>
      <w:r w:rsidRPr="00F11E15">
        <w:instrText>ARABIC</w:instrText>
      </w:r>
      <w:r w:rsidRPr="00F11E15">
        <w:rPr>
          <w:lang w:val="ru-RU"/>
        </w:rPr>
        <w:instrText xml:space="preserve"> </w:instrText>
      </w:r>
      <w:r w:rsidRPr="00F11E15">
        <w:fldChar w:fldCharType="separate"/>
      </w:r>
      <w:r w:rsidR="00F475B3" w:rsidRPr="00F475B3">
        <w:rPr>
          <w:noProof/>
          <w:lang w:val="ru-RU"/>
        </w:rPr>
        <w:t>1</w:t>
      </w:r>
      <w:r w:rsidRPr="00F11E15">
        <w:fldChar w:fldCharType="end"/>
      </w:r>
      <w:bookmarkEnd w:id="75"/>
      <w:r w:rsidRPr="00F11E15">
        <w:rPr>
          <w:lang w:val="ru-RU"/>
        </w:rPr>
        <w:t xml:space="preserve"> – Расчет объема внешней памяти, необходимой для хранения БД</w:t>
      </w:r>
    </w:p>
    <w:tbl>
      <w:tblPr>
        <w:tblStyle w:val="afff5"/>
        <w:tblW w:w="5000" w:type="pct"/>
        <w:tblLook w:val="04A0" w:firstRow="1" w:lastRow="0" w:firstColumn="1" w:lastColumn="0" w:noHBand="0" w:noVBand="1"/>
      </w:tblPr>
      <w:tblGrid>
        <w:gridCol w:w="2392"/>
        <w:gridCol w:w="2392"/>
        <w:gridCol w:w="2393"/>
        <w:gridCol w:w="2393"/>
      </w:tblGrid>
      <w:tr w:rsidR="00C022C4" w:rsidRPr="006138E9" w14:paraId="16ADE979" w14:textId="77777777" w:rsidTr="00F127E4">
        <w:trPr>
          <w:cantSplit/>
          <w:trHeight w:val="630"/>
        </w:trPr>
        <w:tc>
          <w:tcPr>
            <w:tcW w:w="1250" w:type="pct"/>
            <w:hideMark/>
          </w:tcPr>
          <w:p w14:paraId="3496640A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Таблица</w:t>
            </w:r>
            <w:proofErr w:type="spellEnd"/>
          </w:p>
        </w:tc>
        <w:tc>
          <w:tcPr>
            <w:tcW w:w="1250" w:type="pct"/>
            <w:hideMark/>
          </w:tcPr>
          <w:p w14:paraId="0888AE6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Размер</w:t>
            </w:r>
            <w:proofErr w:type="spellEnd"/>
            <w:r w:rsidRPr="006138E9">
              <w:rPr>
                <w:color w:val="000000"/>
                <w:szCs w:val="28"/>
              </w:rPr>
              <w:t xml:space="preserve"> </w:t>
            </w:r>
            <w:proofErr w:type="spellStart"/>
            <w:r w:rsidRPr="006138E9">
              <w:rPr>
                <w:color w:val="000000"/>
                <w:szCs w:val="28"/>
              </w:rPr>
              <w:t>записи</w:t>
            </w:r>
            <w:proofErr w:type="spellEnd"/>
            <w:r w:rsidRPr="006138E9">
              <w:rPr>
                <w:color w:val="000000"/>
                <w:szCs w:val="28"/>
              </w:rPr>
              <w:t xml:space="preserve"> (</w:t>
            </w:r>
            <w:proofErr w:type="spellStart"/>
            <w:r w:rsidRPr="006138E9">
              <w:rPr>
                <w:color w:val="000000"/>
                <w:szCs w:val="28"/>
              </w:rPr>
              <w:t>байт</w:t>
            </w:r>
            <w:proofErr w:type="spellEnd"/>
            <w:r w:rsidRPr="006138E9">
              <w:rPr>
                <w:color w:val="000000"/>
                <w:szCs w:val="28"/>
              </w:rPr>
              <w:t>)</w:t>
            </w:r>
          </w:p>
        </w:tc>
        <w:tc>
          <w:tcPr>
            <w:tcW w:w="1250" w:type="pct"/>
            <w:hideMark/>
          </w:tcPr>
          <w:p w14:paraId="7E964B13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Максимум</w:t>
            </w:r>
            <w:proofErr w:type="spellEnd"/>
            <w:r w:rsidRPr="006138E9">
              <w:rPr>
                <w:color w:val="000000"/>
                <w:szCs w:val="28"/>
              </w:rPr>
              <w:t xml:space="preserve"> </w:t>
            </w:r>
            <w:proofErr w:type="spellStart"/>
            <w:r w:rsidRPr="006138E9">
              <w:rPr>
                <w:color w:val="000000"/>
                <w:szCs w:val="28"/>
              </w:rPr>
              <w:t>записей</w:t>
            </w:r>
            <w:proofErr w:type="spellEnd"/>
          </w:p>
        </w:tc>
        <w:tc>
          <w:tcPr>
            <w:tcW w:w="1250" w:type="pct"/>
            <w:hideMark/>
          </w:tcPr>
          <w:p w14:paraId="66CB0C9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Всего</w:t>
            </w:r>
            <w:proofErr w:type="spellEnd"/>
            <w:r w:rsidRPr="006138E9">
              <w:rPr>
                <w:color w:val="000000"/>
                <w:szCs w:val="28"/>
              </w:rPr>
              <w:t xml:space="preserve"> (</w:t>
            </w:r>
            <w:proofErr w:type="spellStart"/>
            <w:r w:rsidRPr="006138E9">
              <w:rPr>
                <w:color w:val="000000"/>
                <w:szCs w:val="28"/>
              </w:rPr>
              <w:t>байт</w:t>
            </w:r>
            <w:proofErr w:type="spellEnd"/>
            <w:r w:rsidRPr="006138E9">
              <w:rPr>
                <w:color w:val="000000"/>
                <w:szCs w:val="28"/>
              </w:rPr>
              <w:t>)</w:t>
            </w:r>
          </w:p>
        </w:tc>
      </w:tr>
      <w:tr w:rsidR="00C022C4" w:rsidRPr="006138E9" w14:paraId="012FFE02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28E295C9" w14:textId="77777777" w:rsidR="00C022C4" w:rsidRPr="006138E9" w:rsidRDefault="00C022C4" w:rsidP="00F127E4">
            <w:pPr>
              <w:pStyle w:val="af5"/>
              <w:rPr>
                <w:color w:val="000000"/>
                <w:szCs w:val="28"/>
              </w:rPr>
            </w:pPr>
            <w:proofErr w:type="spellStart"/>
            <w:r>
              <w:t>Пользователь</w:t>
            </w:r>
            <w:proofErr w:type="spellEnd"/>
            <w:r>
              <w:t xml:space="preserve"> </w:t>
            </w:r>
          </w:p>
        </w:tc>
        <w:tc>
          <w:tcPr>
            <w:tcW w:w="1250" w:type="pct"/>
          </w:tcPr>
          <w:p w14:paraId="1798F6CB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94</w:t>
            </w:r>
          </w:p>
        </w:tc>
        <w:tc>
          <w:tcPr>
            <w:tcW w:w="1250" w:type="pct"/>
          </w:tcPr>
          <w:p w14:paraId="62409B1E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38BB1C7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940</w:t>
            </w:r>
          </w:p>
        </w:tc>
      </w:tr>
      <w:tr w:rsidR="00C022C4" w:rsidRPr="006138E9" w14:paraId="2A077C8E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2930369E" w14:textId="77777777" w:rsidR="00C022C4" w:rsidRPr="006138E9" w:rsidRDefault="00C022C4" w:rsidP="00F127E4">
            <w:pPr>
              <w:pStyle w:val="af5"/>
              <w:rPr>
                <w:color w:val="000000"/>
                <w:szCs w:val="28"/>
              </w:rPr>
            </w:pPr>
            <w:proofErr w:type="spellStart"/>
            <w:r>
              <w:t>Сотрудник</w:t>
            </w:r>
            <w:proofErr w:type="spellEnd"/>
          </w:p>
        </w:tc>
        <w:tc>
          <w:tcPr>
            <w:tcW w:w="1250" w:type="pct"/>
          </w:tcPr>
          <w:p w14:paraId="39AC2577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1C2611F3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30</w:t>
            </w:r>
          </w:p>
        </w:tc>
        <w:tc>
          <w:tcPr>
            <w:tcW w:w="1250" w:type="pct"/>
          </w:tcPr>
          <w:p w14:paraId="7B8B4C9F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73A39441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7C4212BF" w14:textId="77777777" w:rsidR="00C022C4" w:rsidRPr="006138E9" w:rsidRDefault="00C022C4" w:rsidP="00F127E4">
            <w:pPr>
              <w:pStyle w:val="af5"/>
              <w:rPr>
                <w:color w:val="000000"/>
                <w:szCs w:val="28"/>
              </w:rPr>
            </w:pPr>
            <w:proofErr w:type="spellStart"/>
            <w:r>
              <w:t>Статус</w:t>
            </w:r>
            <w:proofErr w:type="spellEnd"/>
            <w:r>
              <w:t xml:space="preserve"> </w:t>
            </w:r>
            <w:proofErr w:type="spellStart"/>
            <w:r>
              <w:t>сотрудника</w:t>
            </w:r>
            <w:proofErr w:type="spellEnd"/>
          </w:p>
        </w:tc>
        <w:tc>
          <w:tcPr>
            <w:tcW w:w="1250" w:type="pct"/>
          </w:tcPr>
          <w:p w14:paraId="0DD62E5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6CBB6F87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DB27E48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4306E8E2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657B6471" w14:textId="77777777" w:rsidR="00C022C4" w:rsidRPr="006138E9" w:rsidRDefault="00C022C4" w:rsidP="00F127E4">
            <w:pPr>
              <w:pStyle w:val="af5"/>
              <w:rPr>
                <w:color w:val="000000"/>
                <w:szCs w:val="28"/>
              </w:rPr>
            </w:pPr>
            <w:proofErr w:type="spellStart"/>
            <w:r>
              <w:t>Должность</w:t>
            </w:r>
            <w:proofErr w:type="spellEnd"/>
            <w:r>
              <w:t xml:space="preserve"> </w:t>
            </w:r>
            <w:proofErr w:type="spellStart"/>
            <w:r>
              <w:t>сотрудника</w:t>
            </w:r>
            <w:proofErr w:type="spellEnd"/>
          </w:p>
        </w:tc>
        <w:tc>
          <w:tcPr>
            <w:tcW w:w="1250" w:type="pct"/>
          </w:tcPr>
          <w:p w14:paraId="49C9335E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46C481B4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7BB0A716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16946EF3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7B210389" w14:textId="77777777" w:rsidR="00C022C4" w:rsidRPr="006138E9" w:rsidRDefault="00C022C4" w:rsidP="00F127E4">
            <w:pPr>
              <w:pStyle w:val="af5"/>
              <w:rPr>
                <w:color w:val="000000"/>
                <w:szCs w:val="28"/>
              </w:rPr>
            </w:pPr>
            <w:proofErr w:type="spellStart"/>
            <w:r>
              <w:t>Место</w:t>
            </w:r>
            <w:proofErr w:type="spellEnd"/>
            <w:r>
              <w:t xml:space="preserve"> </w:t>
            </w:r>
            <w:proofErr w:type="spellStart"/>
            <w:r>
              <w:t>работы</w:t>
            </w:r>
            <w:proofErr w:type="spellEnd"/>
          </w:p>
        </w:tc>
        <w:tc>
          <w:tcPr>
            <w:tcW w:w="1250" w:type="pct"/>
          </w:tcPr>
          <w:p w14:paraId="3C918C04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36B5490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3BE4CC8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51A31604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57710F08" w14:textId="77777777" w:rsidR="00C022C4" w:rsidRPr="006138E9" w:rsidRDefault="00C022C4" w:rsidP="00F127E4">
            <w:pPr>
              <w:pStyle w:val="af5"/>
              <w:rPr>
                <w:color w:val="000000"/>
                <w:szCs w:val="28"/>
              </w:rPr>
            </w:pPr>
            <w:proofErr w:type="spellStart"/>
            <w:r>
              <w:t>Кафедра</w:t>
            </w:r>
            <w:proofErr w:type="spellEnd"/>
          </w:p>
        </w:tc>
        <w:tc>
          <w:tcPr>
            <w:tcW w:w="1250" w:type="pct"/>
          </w:tcPr>
          <w:p w14:paraId="275A8CEF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57DD7D4C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71CA998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309013BF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78908392" w14:textId="77777777" w:rsidR="00C022C4" w:rsidRPr="006138E9" w:rsidRDefault="00C022C4" w:rsidP="00F127E4">
            <w:pPr>
              <w:pStyle w:val="af5"/>
              <w:rPr>
                <w:color w:val="000000"/>
                <w:szCs w:val="28"/>
              </w:rPr>
            </w:pPr>
            <w:r>
              <w:t>ОУ ВО</w:t>
            </w:r>
          </w:p>
        </w:tc>
        <w:tc>
          <w:tcPr>
            <w:tcW w:w="1250" w:type="pct"/>
          </w:tcPr>
          <w:p w14:paraId="5B147C5C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3BF3CD3C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13153B49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14FCF49C" w14:textId="77777777" w:rsidTr="00F127E4">
        <w:trPr>
          <w:cantSplit/>
          <w:trHeight w:val="315"/>
        </w:trPr>
        <w:tc>
          <w:tcPr>
            <w:tcW w:w="3750" w:type="pct"/>
            <w:gridSpan w:val="3"/>
            <w:noWrap/>
            <w:hideMark/>
          </w:tcPr>
          <w:p w14:paraId="22525104" w14:textId="77777777" w:rsidR="00C022C4" w:rsidRPr="006138E9" w:rsidRDefault="00C022C4" w:rsidP="00F127E4">
            <w:pPr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Итого</w:t>
            </w:r>
            <w:proofErr w:type="spellEnd"/>
          </w:p>
        </w:tc>
        <w:tc>
          <w:tcPr>
            <w:tcW w:w="1250" w:type="pct"/>
            <w:hideMark/>
          </w:tcPr>
          <w:p w14:paraId="4AFADCFF" w14:textId="77777777" w:rsidR="00C022C4" w:rsidRPr="006138E9" w:rsidRDefault="00C022C4" w:rsidP="00F127E4">
            <w:pPr>
              <w:rPr>
                <w:color w:val="000000"/>
                <w:szCs w:val="28"/>
              </w:rPr>
            </w:pPr>
          </w:p>
        </w:tc>
      </w:tr>
    </w:tbl>
    <w:p w14:paraId="4740D392" w14:textId="77777777" w:rsidR="00C022C4" w:rsidRPr="00C022C4" w:rsidRDefault="00C022C4" w:rsidP="00C022C4">
      <w:pPr>
        <w:pStyle w:val="ae"/>
        <w:rPr>
          <w:i w:val="0"/>
        </w:rPr>
      </w:pPr>
      <w:r w:rsidRPr="00C022C4">
        <w:rPr>
          <w:i w:val="0"/>
        </w:rPr>
        <w:t xml:space="preserve">Расчет объема ОЗУ </w:t>
      </w:r>
    </w:p>
    <w:p w14:paraId="1D016C25" w14:textId="77777777" w:rsidR="00C022C4" w:rsidRDefault="00C022C4" w:rsidP="00C022C4">
      <w:pPr>
        <w:pStyle w:val="ab"/>
      </w:pPr>
      <w:r w:rsidRPr="00F11E15">
        <w:t>Для расчета необходимого объема ОЗУ воспользуемся следующей формулой:</w:t>
      </w:r>
    </w:p>
    <w:p w14:paraId="5A9E94B1" w14:textId="77777777" w:rsidR="00C022C4" w:rsidRPr="00F11E15" w:rsidRDefault="00C022C4" w:rsidP="00C022C4">
      <w:pPr>
        <w:pStyle w:val="ab"/>
      </w:pPr>
    </w:p>
    <w:p w14:paraId="10BB2E8F" w14:textId="77777777" w:rsidR="00C022C4" w:rsidRPr="00F11E15" w:rsidRDefault="00C022C4" w:rsidP="00C022C4">
      <w:pPr>
        <w:pStyle w:val="ab"/>
        <w:ind w:firstLine="0"/>
        <w:jc w:val="center"/>
      </w:pPr>
      <w:r w:rsidRPr="00F11E15">
        <w:rPr>
          <w:lang w:val="en-US"/>
        </w:rPr>
        <w:t>V</w:t>
      </w:r>
      <w:r w:rsidRPr="00F11E15">
        <w:rPr>
          <w:vertAlign w:val="subscript"/>
        </w:rPr>
        <w:t>ОЗУ</w:t>
      </w:r>
      <w:r w:rsidRPr="00F11E15">
        <w:t xml:space="preserve"> = </w:t>
      </w:r>
      <w:r w:rsidRPr="00F11E15">
        <w:rPr>
          <w:lang w:val="en-US"/>
        </w:rPr>
        <w:t>V</w:t>
      </w:r>
      <w:r w:rsidRPr="00F11E15">
        <w:rPr>
          <w:vertAlign w:val="subscript"/>
        </w:rPr>
        <w:t>ОС</w:t>
      </w:r>
      <w:r w:rsidRPr="00F11E15">
        <w:t xml:space="preserve"> + V</w:t>
      </w:r>
      <w:r w:rsidRPr="00F11E15">
        <w:rPr>
          <w:vertAlign w:val="subscript"/>
        </w:rPr>
        <w:t>ПР</w:t>
      </w:r>
      <w:r w:rsidRPr="00F11E15">
        <w:t xml:space="preserve"> + V</w:t>
      </w:r>
      <w:r w:rsidRPr="00F11E15">
        <w:rPr>
          <w:vertAlign w:val="subscript"/>
        </w:rPr>
        <w:t>БД</w:t>
      </w:r>
      <w:r w:rsidRPr="00F11E15">
        <w:t xml:space="preserve"> + </w:t>
      </w:r>
      <w:r w:rsidRPr="00F11E15">
        <w:rPr>
          <w:lang w:val="en-US"/>
        </w:rPr>
        <w:t>V</w:t>
      </w:r>
      <w:r w:rsidRPr="00F11E15">
        <w:rPr>
          <w:vertAlign w:val="subscript"/>
        </w:rPr>
        <w:t>браузера</w:t>
      </w:r>
      <w:r w:rsidRPr="00F11E15">
        <w:t>,</w:t>
      </w:r>
    </w:p>
    <w:p w14:paraId="77F5D8C5" w14:textId="77777777" w:rsidR="00C022C4" w:rsidRDefault="00C022C4" w:rsidP="00C022C4">
      <w:pPr>
        <w:pStyle w:val="ab"/>
        <w:ind w:firstLine="0"/>
      </w:pPr>
    </w:p>
    <w:p w14:paraId="2D89FFF1" w14:textId="77777777" w:rsidR="00C022C4" w:rsidRPr="00F11E15" w:rsidRDefault="00C022C4" w:rsidP="00C022C4">
      <w:pPr>
        <w:pStyle w:val="ab"/>
        <w:ind w:firstLine="0"/>
      </w:pPr>
      <w:r w:rsidRPr="00F11E15">
        <w:t>где V</w:t>
      </w:r>
      <w:r w:rsidRPr="00F11E15">
        <w:rPr>
          <w:vertAlign w:val="subscript"/>
        </w:rPr>
        <w:t>ОС</w:t>
      </w:r>
      <w:r w:rsidRPr="00F11E15">
        <w:t xml:space="preserve"> – ОЗУ, занимаемое операционной системой (</w:t>
      </w:r>
      <w:r>
        <w:t>2</w:t>
      </w:r>
      <w:r w:rsidRPr="00F11E15">
        <w:t xml:space="preserve"> Гб);</w:t>
      </w:r>
    </w:p>
    <w:p w14:paraId="222C9C7D" w14:textId="77777777" w:rsidR="00C022C4" w:rsidRPr="00F11E15" w:rsidRDefault="00C022C4" w:rsidP="00C022C4">
      <w:pPr>
        <w:pStyle w:val="ab"/>
      </w:pPr>
      <w:r w:rsidRPr="00F11E15">
        <w:t>V</w:t>
      </w:r>
      <w:r w:rsidRPr="00F11E15">
        <w:rPr>
          <w:vertAlign w:val="subscript"/>
        </w:rPr>
        <w:t>ПР</w:t>
      </w:r>
      <w:r w:rsidRPr="00F11E15">
        <w:t xml:space="preserve"> – ОЗУ, которое займет само приложение (не превысит 80 Мб);</w:t>
      </w:r>
    </w:p>
    <w:p w14:paraId="247C3C61" w14:textId="77777777" w:rsidR="00C022C4" w:rsidRPr="00F11E15" w:rsidRDefault="00C022C4" w:rsidP="00C022C4">
      <w:pPr>
        <w:pStyle w:val="ab"/>
      </w:pPr>
      <w:r w:rsidRPr="00F11E15">
        <w:t>V</w:t>
      </w:r>
      <w:r w:rsidRPr="00F11E15">
        <w:rPr>
          <w:vertAlign w:val="subscript"/>
        </w:rPr>
        <w:t>БД</w:t>
      </w:r>
      <w:r w:rsidRPr="00F11E15">
        <w:t xml:space="preserve"> – объем данных из базы, который может быть одновременно загружен в оперативную память (дадим ему оценку сверху в 10 Мб).</w:t>
      </w:r>
    </w:p>
    <w:p w14:paraId="4D252E54" w14:textId="77777777" w:rsidR="00C022C4" w:rsidRPr="00F11E15" w:rsidRDefault="00C022C4" w:rsidP="00C022C4">
      <w:pPr>
        <w:pStyle w:val="ab"/>
      </w:pPr>
      <w:proofErr w:type="spellStart"/>
      <w:r w:rsidRPr="00F11E15">
        <w:t>V</w:t>
      </w:r>
      <w:r w:rsidRPr="00F11E15">
        <w:rPr>
          <w:vertAlign w:val="subscript"/>
        </w:rPr>
        <w:t>браузера</w:t>
      </w:r>
      <w:proofErr w:type="spellEnd"/>
      <w:r w:rsidRPr="00F11E15">
        <w:t xml:space="preserve"> – ОЗУ, занимаемое браузером (оценим его сверху значением в 100 Мб).</w:t>
      </w:r>
    </w:p>
    <w:p w14:paraId="266F253C" w14:textId="77777777" w:rsidR="00C022C4" w:rsidRPr="00F11E15" w:rsidRDefault="00C022C4" w:rsidP="00C022C4">
      <w:pPr>
        <w:pStyle w:val="ab"/>
      </w:pPr>
      <w:r w:rsidRPr="00F11E15">
        <w:t>Суммарные объемы ОЗУ составит:</w:t>
      </w:r>
    </w:p>
    <w:p w14:paraId="10F424AC" w14:textId="77777777" w:rsidR="00C022C4" w:rsidRPr="00F11E15" w:rsidRDefault="00C022C4" w:rsidP="00C022C4">
      <w:pPr>
        <w:pStyle w:val="ab"/>
      </w:pPr>
      <w:r w:rsidRPr="00F11E15">
        <w:t>V</w:t>
      </w:r>
      <w:r w:rsidRPr="00F11E15">
        <w:rPr>
          <w:vertAlign w:val="subscript"/>
        </w:rPr>
        <w:t>ОЗУ</w:t>
      </w:r>
      <w:r w:rsidRPr="00F11E15">
        <w:t xml:space="preserve"> = </w:t>
      </w:r>
      <w:r>
        <w:t>2</w:t>
      </w:r>
      <w:r w:rsidRPr="00F11E15">
        <w:t xml:space="preserve"> Гб + 80 Мб + 10 МБ + 100 Мб ~ </w:t>
      </w:r>
      <w:r>
        <w:t>2</w:t>
      </w:r>
      <w:r w:rsidRPr="00F11E15">
        <w:t>.2 Гб.</w:t>
      </w:r>
    </w:p>
    <w:p w14:paraId="012FA4F8" w14:textId="77777777" w:rsidR="00C022C4" w:rsidRPr="00F11E15" w:rsidRDefault="00C022C4" w:rsidP="00C022C4">
      <w:pPr>
        <w:pStyle w:val="ab"/>
      </w:pPr>
      <w:r w:rsidRPr="00F11E15">
        <w:t xml:space="preserve">Таким образом, </w:t>
      </w:r>
      <w:r>
        <w:t>2</w:t>
      </w:r>
      <w:r w:rsidRPr="00F11E15">
        <w:t>.2 Гб оперативной памяти можно счесть минимально необходимым для функционирования системы.</w:t>
      </w:r>
    </w:p>
    <w:p w14:paraId="1BD86057" w14:textId="77777777" w:rsidR="00C022C4" w:rsidRPr="00F11E15" w:rsidRDefault="00C022C4" w:rsidP="00C022C4">
      <w:pPr>
        <w:pStyle w:val="a3"/>
      </w:pPr>
      <w:bookmarkStart w:id="76" w:name="_Toc536060647"/>
      <w:bookmarkStart w:id="77" w:name="_Toc57202943"/>
      <w:bookmarkStart w:id="78" w:name="_Toc90897472"/>
      <w:proofErr w:type="spellStart"/>
      <w:r w:rsidRPr="00F11E15">
        <w:lastRenderedPageBreak/>
        <w:t>Минимальные</w:t>
      </w:r>
      <w:proofErr w:type="spellEnd"/>
      <w:r w:rsidRPr="00F11E15">
        <w:t xml:space="preserve"> </w:t>
      </w:r>
      <w:proofErr w:type="spellStart"/>
      <w:r w:rsidRPr="00F11E15">
        <w:t>требования</w:t>
      </w:r>
      <w:proofErr w:type="spellEnd"/>
      <w:r w:rsidRPr="00F11E15">
        <w:t xml:space="preserve">, </w:t>
      </w:r>
      <w:proofErr w:type="spellStart"/>
      <w:r w:rsidRPr="00F11E15">
        <w:t>предъявляемые</w:t>
      </w:r>
      <w:proofErr w:type="spellEnd"/>
      <w:r w:rsidRPr="00F11E15">
        <w:t xml:space="preserve"> к </w:t>
      </w:r>
      <w:proofErr w:type="spellStart"/>
      <w:r w:rsidRPr="00F11E15">
        <w:t>системе</w:t>
      </w:r>
      <w:bookmarkEnd w:id="76"/>
      <w:bookmarkEnd w:id="77"/>
      <w:bookmarkEnd w:id="78"/>
      <w:proofErr w:type="spellEnd"/>
    </w:p>
    <w:p w14:paraId="56F49D75" w14:textId="77777777" w:rsidR="00C022C4" w:rsidRPr="00F11E15" w:rsidRDefault="00C022C4" w:rsidP="00C022C4">
      <w:pPr>
        <w:pStyle w:val="ab"/>
      </w:pPr>
      <w:r w:rsidRPr="00F11E15">
        <w:t>Для корректного функционирования системы необходимо:</w:t>
      </w:r>
    </w:p>
    <w:p w14:paraId="01496B29" w14:textId="77777777" w:rsidR="00C022C4" w:rsidRPr="00F11E15" w:rsidRDefault="00C022C4">
      <w:pPr>
        <w:pStyle w:val="ab"/>
        <w:numPr>
          <w:ilvl w:val="0"/>
          <w:numId w:val="23"/>
        </w:numPr>
        <w:tabs>
          <w:tab w:val="left" w:pos="1134"/>
        </w:tabs>
        <w:ind w:left="0" w:firstLine="709"/>
        <w:rPr>
          <w:rStyle w:val="afff9"/>
        </w:rPr>
      </w:pPr>
      <w:r w:rsidRPr="00F11E15">
        <w:rPr>
          <w:rStyle w:val="afff9"/>
        </w:rPr>
        <w:t>тип ЭВМ: x86-64 совместимый;</w:t>
      </w:r>
    </w:p>
    <w:p w14:paraId="78A0B100" w14:textId="77777777" w:rsidR="00C022C4" w:rsidRPr="00F11E15" w:rsidRDefault="00C022C4">
      <w:pPr>
        <w:pStyle w:val="ab"/>
        <w:numPr>
          <w:ilvl w:val="0"/>
          <w:numId w:val="23"/>
        </w:numPr>
        <w:tabs>
          <w:tab w:val="left" w:pos="1134"/>
        </w:tabs>
        <w:ind w:left="0" w:firstLine="709"/>
        <w:rPr>
          <w:rStyle w:val="afff9"/>
        </w:rPr>
      </w:pPr>
      <w:r w:rsidRPr="00F11E15">
        <w:rPr>
          <w:rStyle w:val="afff9"/>
        </w:rPr>
        <w:t xml:space="preserve">объем ОЗУ – не менее </w:t>
      </w:r>
      <w:r>
        <w:rPr>
          <w:rStyle w:val="afff9"/>
        </w:rPr>
        <w:t>3</w:t>
      </w:r>
      <w:r w:rsidRPr="00F11E15">
        <w:rPr>
          <w:rStyle w:val="afff9"/>
        </w:rPr>
        <w:t xml:space="preserve"> Гб;</w:t>
      </w:r>
    </w:p>
    <w:p w14:paraId="47B3342D" w14:textId="77777777" w:rsidR="00C022C4" w:rsidRPr="00F11E15" w:rsidRDefault="00C022C4">
      <w:pPr>
        <w:pStyle w:val="ab"/>
        <w:numPr>
          <w:ilvl w:val="0"/>
          <w:numId w:val="23"/>
        </w:numPr>
        <w:tabs>
          <w:tab w:val="left" w:pos="1134"/>
        </w:tabs>
        <w:ind w:left="0" w:firstLine="709"/>
        <w:rPr>
          <w:rStyle w:val="afff9"/>
        </w:rPr>
      </w:pPr>
      <w:r w:rsidRPr="00F11E15">
        <w:rPr>
          <w:rStyle w:val="afff9"/>
        </w:rPr>
        <w:t>объем свободного диск</w:t>
      </w:r>
      <w:r>
        <w:rPr>
          <w:rStyle w:val="afff9"/>
        </w:rPr>
        <w:t xml:space="preserve">ового пространства – не </w:t>
      </w:r>
      <w:proofErr w:type="gramStart"/>
      <w:r>
        <w:rPr>
          <w:rStyle w:val="afff9"/>
        </w:rPr>
        <w:t>менее ???</w:t>
      </w:r>
      <w:proofErr w:type="gramEnd"/>
      <w:r>
        <w:rPr>
          <w:rStyle w:val="afff9"/>
        </w:rPr>
        <w:t> </w:t>
      </w:r>
      <w:r w:rsidRPr="00F11E15">
        <w:rPr>
          <w:rStyle w:val="afff9"/>
        </w:rPr>
        <w:t>Гб;</w:t>
      </w:r>
    </w:p>
    <w:p w14:paraId="40E58C5F" w14:textId="77777777" w:rsidR="00C022C4" w:rsidRPr="00F11E15" w:rsidRDefault="00C022C4">
      <w:pPr>
        <w:pStyle w:val="ab"/>
        <w:numPr>
          <w:ilvl w:val="0"/>
          <w:numId w:val="23"/>
        </w:numPr>
        <w:tabs>
          <w:tab w:val="left" w:pos="1134"/>
        </w:tabs>
        <w:ind w:left="0" w:firstLine="709"/>
        <w:rPr>
          <w:rStyle w:val="afff9"/>
        </w:rPr>
      </w:pPr>
      <w:r w:rsidRPr="00F11E15">
        <w:rPr>
          <w:rStyle w:val="afff9"/>
        </w:rPr>
        <w:t>клавиатура или иное устройство ввода;</w:t>
      </w:r>
    </w:p>
    <w:p w14:paraId="4146F32D" w14:textId="77777777" w:rsidR="00C022C4" w:rsidRPr="00F11E15" w:rsidRDefault="00C022C4">
      <w:pPr>
        <w:pStyle w:val="ab"/>
        <w:numPr>
          <w:ilvl w:val="0"/>
          <w:numId w:val="23"/>
        </w:numPr>
        <w:tabs>
          <w:tab w:val="left" w:pos="1134"/>
        </w:tabs>
        <w:ind w:left="0" w:firstLine="709"/>
        <w:rPr>
          <w:rStyle w:val="afff9"/>
        </w:rPr>
      </w:pPr>
      <w:r w:rsidRPr="00F11E15">
        <w:rPr>
          <w:rStyle w:val="afff9"/>
        </w:rPr>
        <w:t>мышь или иное манипулирующее устройство;</w:t>
      </w:r>
    </w:p>
    <w:p w14:paraId="59EBD6F1" w14:textId="77777777" w:rsidR="00C022C4" w:rsidRPr="00F11E15" w:rsidRDefault="00C022C4">
      <w:pPr>
        <w:pStyle w:val="ab"/>
        <w:numPr>
          <w:ilvl w:val="0"/>
          <w:numId w:val="23"/>
        </w:numPr>
        <w:tabs>
          <w:tab w:val="left" w:pos="1134"/>
        </w:tabs>
        <w:ind w:left="0" w:firstLine="709"/>
        <w:rPr>
          <w:rStyle w:val="afff9"/>
        </w:rPr>
      </w:pPr>
      <w:r w:rsidRPr="00F11E15">
        <w:rPr>
          <w:rStyle w:val="afff9"/>
        </w:rPr>
        <w:t>процессор – Intel Pentium не менее 1,5 ГГц;</w:t>
      </w:r>
    </w:p>
    <w:p w14:paraId="47A1D456" w14:textId="77777777" w:rsidR="00C022C4" w:rsidRPr="00F11E15" w:rsidRDefault="00C022C4">
      <w:pPr>
        <w:pStyle w:val="ab"/>
        <w:numPr>
          <w:ilvl w:val="0"/>
          <w:numId w:val="23"/>
        </w:numPr>
        <w:tabs>
          <w:tab w:val="left" w:pos="1134"/>
        </w:tabs>
        <w:ind w:left="0" w:firstLine="709"/>
        <w:rPr>
          <w:rStyle w:val="afff9"/>
        </w:rPr>
      </w:pPr>
      <w:r w:rsidRPr="00F11E15">
        <w:rPr>
          <w:rStyle w:val="afff9"/>
        </w:rPr>
        <w:t>дисплей с разрешением не менее 1024 × 768 пикселей;</w:t>
      </w:r>
    </w:p>
    <w:p w14:paraId="265BB997" w14:textId="77777777" w:rsidR="00C022C4" w:rsidRPr="00F11E15" w:rsidRDefault="00C022C4">
      <w:pPr>
        <w:pStyle w:val="ab"/>
        <w:numPr>
          <w:ilvl w:val="0"/>
          <w:numId w:val="23"/>
        </w:numPr>
        <w:tabs>
          <w:tab w:val="left" w:pos="1134"/>
        </w:tabs>
        <w:ind w:left="0" w:firstLine="709"/>
        <w:rPr>
          <w:rStyle w:val="afff9"/>
        </w:rPr>
      </w:pPr>
      <w:r w:rsidRPr="00F11E15">
        <w:rPr>
          <w:rStyle w:val="afff9"/>
        </w:rPr>
        <w:t>операционная система Windows 7 и выше;</w:t>
      </w:r>
    </w:p>
    <w:p w14:paraId="27EBA13C" w14:textId="77777777" w:rsidR="00C022C4" w:rsidRPr="00DF0F57" w:rsidRDefault="00C022C4">
      <w:pPr>
        <w:pStyle w:val="ab"/>
        <w:numPr>
          <w:ilvl w:val="0"/>
          <w:numId w:val="23"/>
        </w:numPr>
        <w:tabs>
          <w:tab w:val="left" w:pos="1134"/>
        </w:tabs>
        <w:ind w:left="0" w:firstLine="709"/>
        <w:rPr>
          <w:rStyle w:val="afff9"/>
          <w:color w:val="FF0000"/>
          <w:lang w:val="en-US"/>
        </w:rPr>
      </w:pPr>
      <w:r w:rsidRPr="000A0099">
        <w:rPr>
          <w:rStyle w:val="afff9"/>
          <w:color w:val="FF0000"/>
        </w:rPr>
        <w:t>браузер</w:t>
      </w:r>
      <w:r w:rsidRPr="00DF0F57">
        <w:rPr>
          <w:rStyle w:val="afff9"/>
          <w:color w:val="FF0000"/>
          <w:lang w:val="en-US"/>
        </w:rPr>
        <w:t xml:space="preserve"> Internet Explorer 9 </w:t>
      </w:r>
      <w:r>
        <w:rPr>
          <w:rStyle w:val="afff9"/>
          <w:color w:val="FF0000"/>
        </w:rPr>
        <w:t>и</w:t>
      </w:r>
      <w:r w:rsidRPr="00DF0F57">
        <w:rPr>
          <w:rStyle w:val="afff9"/>
          <w:color w:val="FF0000"/>
          <w:lang w:val="en-US"/>
        </w:rPr>
        <w:t xml:space="preserve"> </w:t>
      </w:r>
      <w:r>
        <w:rPr>
          <w:rStyle w:val="afff9"/>
          <w:color w:val="FF0000"/>
        </w:rPr>
        <w:t>выше</w:t>
      </w:r>
      <w:r w:rsidRPr="00DF0F57">
        <w:rPr>
          <w:rStyle w:val="afff9"/>
          <w:color w:val="FF0000"/>
          <w:lang w:val="en-US"/>
        </w:rPr>
        <w:t>;</w:t>
      </w:r>
    </w:p>
    <w:p w14:paraId="15954A4C" w14:textId="77777777" w:rsidR="00C022C4" w:rsidRPr="000A0099" w:rsidRDefault="00C022C4">
      <w:pPr>
        <w:pStyle w:val="ab"/>
        <w:numPr>
          <w:ilvl w:val="0"/>
          <w:numId w:val="23"/>
        </w:numPr>
        <w:tabs>
          <w:tab w:val="left" w:pos="1134"/>
        </w:tabs>
        <w:ind w:left="0" w:firstLine="709"/>
        <w:rPr>
          <w:rStyle w:val="afff9"/>
          <w:color w:val="FF0000"/>
        </w:rPr>
      </w:pPr>
      <w:proofErr w:type="spellStart"/>
      <w:r w:rsidRPr="000A0099">
        <w:rPr>
          <w:rStyle w:val="afff9"/>
          <w:color w:val="FF0000"/>
        </w:rPr>
        <w:t>Qt</w:t>
      </w:r>
      <w:proofErr w:type="spellEnd"/>
      <w:r w:rsidRPr="000A0099">
        <w:rPr>
          <w:rStyle w:val="afff9"/>
          <w:color w:val="FF0000"/>
        </w:rPr>
        <w:t xml:space="preserve"> </w:t>
      </w:r>
      <w:proofErr w:type="spellStart"/>
      <w:r w:rsidRPr="000A0099">
        <w:rPr>
          <w:rStyle w:val="afff9"/>
          <w:color w:val="FF0000"/>
        </w:rPr>
        <w:t>framework</w:t>
      </w:r>
      <w:proofErr w:type="spellEnd"/>
      <w:r w:rsidRPr="000A0099">
        <w:rPr>
          <w:rStyle w:val="afff9"/>
          <w:color w:val="FF0000"/>
        </w:rPr>
        <w:t xml:space="preserve"> 5.11 и выше.</w:t>
      </w:r>
    </w:p>
    <w:p w14:paraId="1D7ADC94" w14:textId="77777777" w:rsidR="005B04EF" w:rsidRDefault="00B8713F" w:rsidP="00E07C72">
      <w:pPr>
        <w:pStyle w:val="aff5"/>
      </w:pPr>
      <w:r>
        <w:br w:type="page"/>
      </w:r>
      <w:bookmarkStart w:id="79" w:name="_Toc90897473"/>
      <w:r w:rsidR="00A21EBC" w:rsidRPr="003E5B55">
        <w:lastRenderedPageBreak/>
        <w:t>ЗАКЛЮЧЕНИЕ</w:t>
      </w:r>
      <w:bookmarkEnd w:id="79"/>
    </w:p>
    <w:p w14:paraId="0D6CE8D2" w14:textId="77777777" w:rsidR="00E07C72" w:rsidRPr="006343B8" w:rsidRDefault="00E07C72" w:rsidP="00E07C72">
      <w:pPr>
        <w:pStyle w:val="affb"/>
      </w:pPr>
      <w:r w:rsidRPr="006343B8">
        <w:t>В процессе выполнения курсово</w:t>
      </w:r>
      <w:r w:rsidR="00C54C27">
        <w:t>го</w:t>
      </w:r>
      <w:r w:rsidRPr="006343B8">
        <w:t xml:space="preserve"> </w:t>
      </w:r>
      <w:r w:rsidR="00C54C27">
        <w:t>проекта</w:t>
      </w:r>
      <w:r w:rsidRPr="006343B8">
        <w:t xml:space="preserve"> была разработана автоматизированная система</w:t>
      </w:r>
      <w:r>
        <w:t xml:space="preserve"> …, позволяющая ….</w:t>
      </w:r>
    </w:p>
    <w:p w14:paraId="262C659B" w14:textId="77777777" w:rsidR="00B62E6E" w:rsidRDefault="00B62E6E" w:rsidP="00B8713F">
      <w:pPr>
        <w:pStyle w:val="ab"/>
      </w:pPr>
      <w:r>
        <w:t xml:space="preserve">В первом разделе </w:t>
      </w:r>
      <w:r w:rsidR="00C54C27">
        <w:t>приведены</w:t>
      </w:r>
      <w:r>
        <w:t xml:space="preserve"> основные понятия предметной области, </w:t>
      </w:r>
      <w:r w:rsidR="00C54C27">
        <w:t>описаны</w:t>
      </w:r>
      <w:r>
        <w:t xml:space="preserve"> характеристики систем-аналогов, </w:t>
      </w:r>
      <w:r w:rsidR="00C54C27">
        <w:t>приведен их сравнительный анализ. На основе проведенного анализа</w:t>
      </w:r>
      <w:r>
        <w:t xml:space="preserve"> выполнена объектная декомпозиция, </w:t>
      </w:r>
      <w:r w:rsidR="00C54C27">
        <w:t>отраженная в диаграмме объектов, и сформулирована постановка задачи.</w:t>
      </w:r>
    </w:p>
    <w:p w14:paraId="1042B052" w14:textId="77777777" w:rsidR="00E07C72" w:rsidRDefault="008E4311" w:rsidP="00B8713F">
      <w:pPr>
        <w:pStyle w:val="ab"/>
      </w:pPr>
      <w:r>
        <w:t>Во втором разделе …</w:t>
      </w:r>
    </w:p>
    <w:p w14:paraId="6972F86D" w14:textId="77777777" w:rsidR="008E4311" w:rsidRDefault="008E4311" w:rsidP="00B8713F">
      <w:pPr>
        <w:pStyle w:val="ab"/>
      </w:pPr>
      <w:r>
        <w:t>В третьем разделе …</w:t>
      </w:r>
    </w:p>
    <w:p w14:paraId="7AB1681A" w14:textId="77777777" w:rsidR="008E4311" w:rsidRDefault="008E4311" w:rsidP="00B8713F">
      <w:pPr>
        <w:pStyle w:val="ab"/>
      </w:pPr>
      <w:r>
        <w:t>Разработанная система может использоваться …</w:t>
      </w:r>
    </w:p>
    <w:p w14:paraId="02F3ACFA" w14:textId="77777777" w:rsidR="008E4311" w:rsidRPr="00B8713F" w:rsidRDefault="008E4311" w:rsidP="00B8713F">
      <w:pPr>
        <w:pStyle w:val="ab"/>
      </w:pPr>
    </w:p>
    <w:p w14:paraId="593FAC4A" w14:textId="77777777" w:rsidR="005B04EF" w:rsidRPr="00A21EBC" w:rsidRDefault="00B8713F" w:rsidP="008C572C">
      <w:pPr>
        <w:pStyle w:val="aff5"/>
      </w:pPr>
      <w:r>
        <w:br w:type="page"/>
      </w:r>
      <w:bookmarkStart w:id="80" w:name="_Toc90897474"/>
      <w:r w:rsidR="00A21EBC" w:rsidRPr="00A21EBC">
        <w:lastRenderedPageBreak/>
        <w:t xml:space="preserve">СПИСОК </w:t>
      </w:r>
      <w:r w:rsidR="00A21EBC" w:rsidRPr="008C572C">
        <w:t>ИСПОЛЬЗОВАННЫХ</w:t>
      </w:r>
      <w:r w:rsidR="00A21EBC" w:rsidRPr="00A21EBC">
        <w:t xml:space="preserve"> ИСТОЧНИКОВ</w:t>
      </w:r>
      <w:bookmarkEnd w:id="80"/>
    </w:p>
    <w:p w14:paraId="7AC178EF" w14:textId="77777777" w:rsidR="00950494" w:rsidRPr="00950494" w:rsidRDefault="00950494" w:rsidP="00950494">
      <w:pPr>
        <w:pStyle w:val="af6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Книги</w:t>
      </w:r>
    </w:p>
    <w:p w14:paraId="6B4968CD" w14:textId="77777777" w:rsidR="00950494" w:rsidRPr="00E031D8" w:rsidRDefault="00950494" w:rsidP="00950494">
      <w:pPr>
        <w:pStyle w:val="a0"/>
        <w:numPr>
          <w:ilvl w:val="0"/>
          <w:numId w:val="0"/>
        </w:numPr>
        <w:ind w:left="1134"/>
        <w:rPr>
          <w:b/>
          <w:i/>
        </w:rPr>
      </w:pPr>
      <w:r>
        <w:rPr>
          <w:b/>
          <w:i/>
        </w:rPr>
        <w:t>Целиком</w:t>
      </w:r>
    </w:p>
    <w:p w14:paraId="7A466399" w14:textId="77777777" w:rsidR="00950494" w:rsidRPr="008E4311" w:rsidRDefault="00950494" w:rsidP="008E4311">
      <w:pPr>
        <w:pStyle w:val="14"/>
      </w:pPr>
      <w:r w:rsidRPr="008E4311">
        <w:t>Буч Г., Рамбо Д., Якобсон А. Язык UML. Руководство пользователя. Изд. 2-е. М.: ДМК Пресс, 2006. 546 с.</w:t>
      </w:r>
    </w:p>
    <w:p w14:paraId="7967F0C5" w14:textId="77777777" w:rsidR="00950494" w:rsidRPr="008E4311" w:rsidRDefault="00950494" w:rsidP="008E4311">
      <w:pPr>
        <w:pStyle w:val="14"/>
        <w:numPr>
          <w:ilvl w:val="0"/>
          <w:numId w:val="0"/>
        </w:numPr>
        <w:ind w:left="709"/>
        <w:rPr>
          <w:i/>
        </w:rPr>
      </w:pPr>
      <w:r w:rsidRPr="008E4311">
        <w:rPr>
          <w:i/>
        </w:rPr>
        <w:t>Если нужно указать номера конкретных страниц</w:t>
      </w:r>
    </w:p>
    <w:p w14:paraId="238CB014" w14:textId="77777777" w:rsidR="00950494" w:rsidRPr="008E4311" w:rsidRDefault="00950494" w:rsidP="008E4311">
      <w:pPr>
        <w:pStyle w:val="14"/>
      </w:pPr>
      <w:r w:rsidRPr="008E4311">
        <w:t>Буч Г., Рамбо Д., Якобсон А. Язык UML. Руководство пользователя. Изд. 2-е. М.: ДМК Пресс, 2006. С. 21.</w:t>
      </w:r>
    </w:p>
    <w:p w14:paraId="674BA224" w14:textId="77777777" w:rsidR="00950494" w:rsidRPr="008E4311" w:rsidRDefault="00950494" w:rsidP="008E4311">
      <w:pPr>
        <w:pStyle w:val="14"/>
        <w:numPr>
          <w:ilvl w:val="0"/>
          <w:numId w:val="0"/>
        </w:numPr>
        <w:ind w:left="709"/>
        <w:rPr>
          <w:i/>
        </w:rPr>
      </w:pPr>
      <w:r w:rsidRPr="008E4311">
        <w:rPr>
          <w:i/>
        </w:rPr>
        <w:t>Если повторная ссылка на тот же документ</w:t>
      </w:r>
    </w:p>
    <w:p w14:paraId="5B9825BB" w14:textId="77777777" w:rsidR="00950494" w:rsidRPr="008E4311" w:rsidRDefault="00950494" w:rsidP="008E4311">
      <w:pPr>
        <w:pStyle w:val="14"/>
      </w:pPr>
      <w:r w:rsidRPr="008E4311">
        <w:t>Буч Г., Рамбо Д., Якобсон А. Язык UML … С. 31.</w:t>
      </w:r>
    </w:p>
    <w:p w14:paraId="76EC4AED" w14:textId="77777777" w:rsidR="00950494" w:rsidRPr="008E4311" w:rsidRDefault="00950494" w:rsidP="008E4311">
      <w:pPr>
        <w:pStyle w:val="14"/>
        <w:numPr>
          <w:ilvl w:val="0"/>
          <w:numId w:val="0"/>
        </w:numPr>
        <w:ind w:left="709"/>
        <w:rPr>
          <w:i/>
        </w:rPr>
      </w:pPr>
      <w:r w:rsidRPr="008E4311">
        <w:rPr>
          <w:i/>
        </w:rPr>
        <w:t>Если больше 3 авторов</w:t>
      </w:r>
    </w:p>
    <w:p w14:paraId="620357B0" w14:textId="77777777" w:rsidR="00950494" w:rsidRPr="008E4311" w:rsidRDefault="00950494" w:rsidP="008E4311">
      <w:pPr>
        <w:pStyle w:val="14"/>
      </w:pPr>
      <w:r w:rsidRPr="008E4311">
        <w:t xml:space="preserve">Нестационарная аэродинамика баллистического полета/ Липницкий Ю.М. и [др.]. М.: </w:t>
      </w:r>
      <w:proofErr w:type="spellStart"/>
      <w:r w:rsidRPr="008E4311">
        <w:t>Физматлит</w:t>
      </w:r>
      <w:proofErr w:type="spellEnd"/>
      <w:r w:rsidRPr="008E4311">
        <w:t>, 2003. 176 с.</w:t>
      </w:r>
    </w:p>
    <w:p w14:paraId="3547E2DD" w14:textId="77777777" w:rsidR="00950494" w:rsidRPr="00950494" w:rsidRDefault="00950494" w:rsidP="00950494">
      <w:pPr>
        <w:pStyle w:val="af6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Журналы</w:t>
      </w:r>
    </w:p>
    <w:p w14:paraId="21D70FA7" w14:textId="77777777" w:rsidR="00950494" w:rsidRPr="008E4311" w:rsidRDefault="00950494" w:rsidP="00486135">
      <w:pPr>
        <w:pStyle w:val="14"/>
        <w:rPr>
          <w:iCs/>
        </w:rPr>
      </w:pPr>
      <w:r w:rsidRPr="008E4311">
        <w:rPr>
          <w:iCs/>
        </w:rPr>
        <w:t>Зеленко Л.С., Шумская Е.А. Комплекс программ для работы с учебным контентом в дистанционных обучающих системах// Известия СНЦ РАН. 2015. №2 (5). Т. 17. С. 992-1003.</w:t>
      </w:r>
    </w:p>
    <w:p w14:paraId="52804B90" w14:textId="77777777" w:rsidR="00950494" w:rsidRPr="00950494" w:rsidRDefault="00950494" w:rsidP="00950494">
      <w:pPr>
        <w:pStyle w:val="af6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Руководящие материалы и ГОСТы</w:t>
      </w:r>
    </w:p>
    <w:p w14:paraId="1EDFC19C" w14:textId="77777777" w:rsidR="00950494" w:rsidRDefault="00950494" w:rsidP="008E4311">
      <w:pPr>
        <w:pStyle w:val="14"/>
      </w:pPr>
      <w:r w:rsidRPr="00373896">
        <w:rPr>
          <w:lang w:eastAsia="ar-SA"/>
        </w:rPr>
        <w:t xml:space="preserve">РД 34.20.571. Методические указания по расчету показателей готовности к работе электростанции и энергосистем. </w:t>
      </w:r>
      <w:proofErr w:type="spellStart"/>
      <w:r w:rsidRPr="00373896">
        <w:rPr>
          <w:lang w:eastAsia="ar-SA"/>
        </w:rPr>
        <w:t>Введ</w:t>
      </w:r>
      <w:proofErr w:type="spellEnd"/>
      <w:r w:rsidRPr="00373896">
        <w:rPr>
          <w:lang w:eastAsia="ar-SA"/>
        </w:rPr>
        <w:t>. 1976</w:t>
      </w:r>
      <w:r>
        <w:rPr>
          <w:lang w:eastAsia="ar-SA"/>
        </w:rPr>
        <w:t>-</w:t>
      </w:r>
      <w:r w:rsidRPr="00373896">
        <w:rPr>
          <w:lang w:eastAsia="ar-SA"/>
        </w:rPr>
        <w:t>10</w:t>
      </w:r>
      <w:r>
        <w:rPr>
          <w:lang w:eastAsia="ar-SA"/>
        </w:rPr>
        <w:t>-</w:t>
      </w:r>
      <w:r w:rsidRPr="00373896">
        <w:rPr>
          <w:lang w:eastAsia="ar-SA"/>
        </w:rPr>
        <w:t>22. М., 1976. 25 с.</w:t>
      </w:r>
    </w:p>
    <w:p w14:paraId="09133F8A" w14:textId="77777777" w:rsidR="00950494" w:rsidRPr="00373896" w:rsidRDefault="00950494" w:rsidP="008E4311">
      <w:pPr>
        <w:pStyle w:val="14"/>
      </w:pPr>
      <w:r>
        <w:t xml:space="preserve">ГОСТ Р 7.0.4-2006. Издания. Выходные сведения. Общие требования и правила оформления. М., 2006. </w:t>
      </w:r>
      <w:r>
        <w:rPr>
          <w:lang w:val="en-US"/>
        </w:rPr>
        <w:t>II</w:t>
      </w:r>
      <w:r>
        <w:t>.</w:t>
      </w:r>
      <w:r w:rsidRPr="00F13406">
        <w:t xml:space="preserve"> </w:t>
      </w:r>
      <w:r>
        <w:t xml:space="preserve">43 с. (Система стандартов по </w:t>
      </w:r>
      <w:proofErr w:type="spellStart"/>
      <w:r>
        <w:t>информ</w:t>
      </w:r>
      <w:proofErr w:type="spellEnd"/>
      <w:r>
        <w:t>., библ. и изд. делу).</w:t>
      </w:r>
    </w:p>
    <w:p w14:paraId="427937A5" w14:textId="77777777" w:rsidR="00950494" w:rsidRPr="00950494" w:rsidRDefault="00950494" w:rsidP="00950494">
      <w:pPr>
        <w:pStyle w:val="af6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Методические указания или учебные пособия</w:t>
      </w:r>
    </w:p>
    <w:p w14:paraId="3F589CB8" w14:textId="77777777" w:rsidR="00950494" w:rsidRPr="00373896" w:rsidRDefault="00950494" w:rsidP="008E4311">
      <w:pPr>
        <w:pStyle w:val="14"/>
      </w:pPr>
      <w:r w:rsidRPr="00373896">
        <w:t>Зеленко Л.С. Методические указания к лабораторному практикуму по дисциплине «Програ</w:t>
      </w:r>
      <w:r>
        <w:t xml:space="preserve">ммная инженерия». Самара: СГАУ, </w:t>
      </w:r>
      <w:r w:rsidRPr="00373896">
        <w:t>2012. 67 с.</w:t>
      </w:r>
    </w:p>
    <w:p w14:paraId="45810846" w14:textId="77777777" w:rsidR="00950494" w:rsidRPr="00950494" w:rsidRDefault="00950494" w:rsidP="00950494">
      <w:pPr>
        <w:pStyle w:val="af6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lastRenderedPageBreak/>
        <w:t>Электронные ресурсы</w:t>
      </w:r>
    </w:p>
    <w:p w14:paraId="02273F93" w14:textId="3B439BF7" w:rsidR="00950494" w:rsidRPr="00373896" w:rsidRDefault="00950494" w:rsidP="008E4311">
      <w:pPr>
        <w:pStyle w:val="14"/>
      </w:pPr>
      <w:r w:rsidRPr="00373896">
        <w:t>Российская гидроэнергетика [Электронный ресурс] // </w:t>
      </w:r>
      <w:proofErr w:type="spellStart"/>
      <w:r w:rsidRPr="00373896">
        <w:t>Русгидро</w:t>
      </w:r>
      <w:proofErr w:type="spellEnd"/>
      <w:r w:rsidRPr="00373896">
        <w:t xml:space="preserve">: [сайт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</w:t>
      </w:r>
      <w:r w:rsidRPr="00373896">
        <w:t>http://www.rushydro.ru/industry/russianhydropower/ (дата обращения: 20.12.</w:t>
      </w:r>
      <w:r w:rsidR="0043566E">
        <w:t>2024</w:t>
      </w:r>
      <w:r w:rsidRPr="00373896">
        <w:t>).</w:t>
      </w:r>
    </w:p>
    <w:p w14:paraId="36BE8B39" w14:textId="2EDC28F1" w:rsidR="00950494" w:rsidRPr="00373896" w:rsidRDefault="00950494" w:rsidP="008E4311">
      <w:pPr>
        <w:pStyle w:val="14"/>
      </w:pPr>
      <w:r w:rsidRPr="00373896">
        <w:t xml:space="preserve">Гидроэлектростанция (гидроэлектрическая станция, ГЭС) // Энциклопедический словарь юного техника М.: Издательство «Педагогика», 1987 [Электронный ресурс] // </w:t>
      </w:r>
      <w:proofErr w:type="spellStart"/>
      <w:r w:rsidRPr="00373896">
        <w:t>Библиотекарь.Ру</w:t>
      </w:r>
      <w:proofErr w:type="spellEnd"/>
      <w:r w:rsidRPr="00373896">
        <w:t>: электрон. библ. 2006</w:t>
      </w:r>
      <w:r>
        <w:t>-</w:t>
      </w:r>
      <w:r w:rsidR="0043566E">
        <w:t>2024</w:t>
      </w:r>
      <w:r w:rsidRPr="00373896">
        <w:t xml:space="preserve">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http</w:t>
      </w:r>
      <w:r w:rsidRPr="00373896">
        <w:t>://</w:t>
      </w:r>
      <w:r w:rsidRPr="00373896">
        <w:rPr>
          <w:lang w:val="en-US"/>
        </w:rPr>
        <w:t>www</w:t>
      </w:r>
      <w:r w:rsidRPr="00373896">
        <w:t>.</w:t>
      </w:r>
      <w:proofErr w:type="spellStart"/>
      <w:r w:rsidRPr="00373896">
        <w:rPr>
          <w:lang w:val="en-US"/>
        </w:rPr>
        <w:t>bibliotekar</w:t>
      </w:r>
      <w:proofErr w:type="spellEnd"/>
      <w:r w:rsidRPr="00373896">
        <w:t>.</w:t>
      </w:r>
      <w:proofErr w:type="spellStart"/>
      <w:r w:rsidRPr="00373896">
        <w:rPr>
          <w:lang w:val="en-US"/>
        </w:rPr>
        <w:t>ru</w:t>
      </w:r>
      <w:proofErr w:type="spellEnd"/>
      <w:r w:rsidRPr="00373896">
        <w:t>/</w:t>
      </w:r>
      <w:r w:rsidRPr="00373896">
        <w:rPr>
          <w:lang w:val="en-US"/>
        </w:rPr>
        <w:t>enc</w:t>
      </w:r>
      <w:r w:rsidRPr="00373896">
        <w:t>-</w:t>
      </w:r>
      <w:proofErr w:type="spellStart"/>
      <w:r w:rsidRPr="00373896">
        <w:rPr>
          <w:lang w:val="en-US"/>
        </w:rPr>
        <w:t>Tehnika</w:t>
      </w:r>
      <w:proofErr w:type="spellEnd"/>
      <w:r w:rsidRPr="00373896">
        <w:t>/58.</w:t>
      </w:r>
      <w:proofErr w:type="spellStart"/>
      <w:r w:rsidRPr="00373896">
        <w:rPr>
          <w:lang w:val="en-US"/>
        </w:rPr>
        <w:t>htm</w:t>
      </w:r>
      <w:proofErr w:type="spellEnd"/>
      <w:r w:rsidRPr="00373896">
        <w:t xml:space="preserve"> (дата обращения: 20.12.</w:t>
      </w:r>
      <w:r w:rsidR="0043566E">
        <w:t>2024</w:t>
      </w:r>
      <w:r w:rsidRPr="00373896">
        <w:t>).</w:t>
      </w:r>
    </w:p>
    <w:p w14:paraId="46EFD29D" w14:textId="6D352507" w:rsidR="00950494" w:rsidRPr="00373896" w:rsidRDefault="00950494" w:rsidP="008E4311">
      <w:pPr>
        <w:pStyle w:val="14"/>
      </w:pPr>
      <w:r w:rsidRPr="00373896">
        <w:t xml:space="preserve">Субботин А.С. Основы гидротехники [Электронный ресурс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</w:t>
      </w:r>
      <w:r w:rsidRPr="00373896">
        <w:t>http://www.cawater-info.net/bk/dam-safety/files/subbotin.pdf (дата обращения: 03.02.</w:t>
      </w:r>
      <w:r w:rsidR="0043566E">
        <w:t>2024</w:t>
      </w:r>
      <w:r w:rsidRPr="00373896">
        <w:t>).</w:t>
      </w:r>
    </w:p>
    <w:p w14:paraId="796FB7C2" w14:textId="16F509BA" w:rsidR="00950494" w:rsidRPr="00373896" w:rsidRDefault="00950494" w:rsidP="008E4311">
      <w:pPr>
        <w:pStyle w:val="14"/>
      </w:pPr>
      <w:r w:rsidRPr="00373896">
        <w:t>Филиальная структура компании [Электронный ресурс] // Системный оператор Единой энергетической системы: [сайт]. [2009</w:t>
      </w:r>
      <w:r>
        <w:t>-</w:t>
      </w:r>
      <w:r w:rsidRPr="00373896">
        <w:t xml:space="preserve">2017]. </w:t>
      </w:r>
      <w:r w:rsidRPr="00373896">
        <w:rPr>
          <w:lang w:val="en-US"/>
        </w:rPr>
        <w:t>URL</w:t>
      </w:r>
      <w:r w:rsidRPr="00373896">
        <w:t>: http://so-ups.ru/index.php?id=about (дата обращения: 20.12.</w:t>
      </w:r>
      <w:r w:rsidR="0043566E">
        <w:t>2024</w:t>
      </w:r>
      <w:r w:rsidRPr="00373896">
        <w:t>).</w:t>
      </w:r>
    </w:p>
    <w:p w14:paraId="4DE98ECD" w14:textId="27AF079B" w:rsidR="00950494" w:rsidRPr="00373896" w:rsidRDefault="00950494" w:rsidP="008E4311">
      <w:pPr>
        <w:pStyle w:val="14"/>
      </w:pPr>
      <w:r w:rsidRPr="00373896">
        <w:t>Автоматизированные системы управления технологическими процессами гидроэлектростанции [Электронный ресурс] // Микроника. Инжиниринговый центр: [сайт]. [1999</w:t>
      </w:r>
      <w:r>
        <w:t>-</w:t>
      </w:r>
      <w:r w:rsidRPr="00373896">
        <w:t xml:space="preserve">2016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http</w:t>
      </w:r>
      <w:r w:rsidRPr="00373896">
        <w:t>://</w:t>
      </w:r>
      <w:proofErr w:type="spellStart"/>
      <w:r w:rsidRPr="00373896">
        <w:rPr>
          <w:lang w:val="en-US"/>
        </w:rPr>
        <w:t>mikronika</w:t>
      </w:r>
      <w:proofErr w:type="spellEnd"/>
      <w:r w:rsidRPr="00373896">
        <w:t>-</w:t>
      </w:r>
      <w:proofErr w:type="spellStart"/>
      <w:r w:rsidRPr="00373896">
        <w:rPr>
          <w:lang w:val="en-US"/>
        </w:rPr>
        <w:t>energo</w:t>
      </w:r>
      <w:proofErr w:type="spellEnd"/>
      <w:r w:rsidRPr="00373896">
        <w:t>.</w:t>
      </w:r>
      <w:proofErr w:type="spellStart"/>
      <w:r w:rsidRPr="00373896">
        <w:rPr>
          <w:lang w:val="en-US"/>
        </w:rPr>
        <w:t>ru</w:t>
      </w:r>
      <w:proofErr w:type="spellEnd"/>
      <w:r w:rsidRPr="00373896">
        <w:t>/</w:t>
      </w:r>
      <w:r w:rsidRPr="00373896">
        <w:rPr>
          <w:lang w:val="en-US"/>
        </w:rPr>
        <w:t>products</w:t>
      </w:r>
      <w:r w:rsidRPr="00373896">
        <w:t>/</w:t>
      </w:r>
      <w:proofErr w:type="spellStart"/>
      <w:r w:rsidRPr="00373896">
        <w:rPr>
          <w:lang w:val="en-US"/>
        </w:rPr>
        <w:t>asutp</w:t>
      </w:r>
      <w:proofErr w:type="spellEnd"/>
      <w:r w:rsidRPr="00373896">
        <w:t>/</w:t>
      </w:r>
      <w:proofErr w:type="spellStart"/>
      <w:r w:rsidRPr="00373896">
        <w:rPr>
          <w:lang w:val="en-US"/>
        </w:rPr>
        <w:t>ges</w:t>
      </w:r>
      <w:proofErr w:type="spellEnd"/>
      <w:r w:rsidRPr="00373896">
        <w:t>-</w:t>
      </w:r>
      <w:proofErr w:type="spellStart"/>
      <w:r w:rsidRPr="00373896">
        <w:rPr>
          <w:lang w:val="en-US"/>
        </w:rPr>
        <w:t>asu</w:t>
      </w:r>
      <w:proofErr w:type="spellEnd"/>
      <w:r w:rsidRPr="00373896">
        <w:t>-</w:t>
      </w:r>
      <w:proofErr w:type="spellStart"/>
      <w:r w:rsidRPr="00373896">
        <w:rPr>
          <w:lang w:val="en-US"/>
        </w:rPr>
        <w:t>tp</w:t>
      </w:r>
      <w:proofErr w:type="spellEnd"/>
      <w:r w:rsidRPr="00373896">
        <w:t>/ (дата обращения: 24.12.</w:t>
      </w:r>
      <w:r w:rsidR="0043566E">
        <w:t>2024</w:t>
      </w:r>
      <w:r w:rsidRPr="00373896">
        <w:t>).</w:t>
      </w:r>
    </w:p>
    <w:p w14:paraId="14183C19" w14:textId="686D4CA0" w:rsidR="00950494" w:rsidRPr="00373896" w:rsidRDefault="00950494" w:rsidP="008E4311">
      <w:pPr>
        <w:pStyle w:val="14"/>
      </w:pPr>
      <w:r w:rsidRPr="00373896">
        <w:t xml:space="preserve">Автоматизированная система управления производственными процессами [Электронный ресурс] // </w:t>
      </w:r>
      <w:proofErr w:type="spellStart"/>
      <w:r w:rsidRPr="00373896">
        <w:rPr>
          <w:lang w:val="en-US"/>
        </w:rPr>
        <w:t>MEScontrol</w:t>
      </w:r>
      <w:proofErr w:type="spellEnd"/>
      <w:r w:rsidRPr="00373896">
        <w:t>: [сайт]. [2003</w:t>
      </w:r>
      <w:r>
        <w:t>-</w:t>
      </w:r>
      <w:r w:rsidRPr="00373896">
        <w:t xml:space="preserve">2017]. </w:t>
      </w:r>
      <w:r w:rsidRPr="00373896">
        <w:rPr>
          <w:lang w:val="en-US"/>
        </w:rPr>
        <w:t>URL</w:t>
      </w:r>
      <w:r w:rsidRPr="00373896">
        <w:t>: http://mescontrol.ru/articles/systems (дата обращения: 02.04.</w:t>
      </w:r>
      <w:r w:rsidR="0043566E">
        <w:t>2024</w:t>
      </w:r>
      <w:r w:rsidRPr="00373896">
        <w:t>).</w:t>
      </w:r>
    </w:p>
    <w:p w14:paraId="00C63499" w14:textId="55B6A6FD" w:rsidR="00950494" w:rsidRPr="00373896" w:rsidRDefault="00950494" w:rsidP="008E4311">
      <w:pPr>
        <w:pStyle w:val="14"/>
      </w:pPr>
      <w:r w:rsidRPr="00373896">
        <w:t>Пушников А.Ю. Введение в системы управления базами данных: учеб. пособие [Электронный ресурс]</w:t>
      </w:r>
      <w:r w:rsidRPr="00373896">
        <w:rPr>
          <w:lang w:val="en-US"/>
        </w:rPr>
        <w:t> </w:t>
      </w:r>
      <w:r w:rsidRPr="00373896">
        <w:t xml:space="preserve">// </w:t>
      </w:r>
      <w:proofErr w:type="spellStart"/>
      <w:r w:rsidRPr="00373896">
        <w:rPr>
          <w:color w:val="000000"/>
          <w:sz w:val="27"/>
          <w:szCs w:val="27"/>
          <w:shd w:val="clear" w:color="auto" w:fill="FFFFFF"/>
        </w:rPr>
        <w:t>CITForum</w:t>
      </w:r>
      <w:proofErr w:type="spellEnd"/>
      <w:r w:rsidRPr="00373896">
        <w:rPr>
          <w:color w:val="000000"/>
          <w:sz w:val="27"/>
          <w:szCs w:val="27"/>
          <w:shd w:val="clear" w:color="auto" w:fill="FFFFFF"/>
        </w:rPr>
        <w:t>: электрон. библиотека.</w:t>
      </w:r>
      <w:r>
        <w:t xml:space="preserve"> 1997-</w:t>
      </w:r>
      <w:r w:rsidRPr="00373896">
        <w:t xml:space="preserve">2017. </w:t>
      </w:r>
      <w:r w:rsidRPr="00373896">
        <w:rPr>
          <w:lang w:val="en-US"/>
        </w:rPr>
        <w:t>URL</w:t>
      </w:r>
      <w:r w:rsidRPr="00373896">
        <w:t xml:space="preserve">: </w:t>
      </w:r>
      <w:r w:rsidRPr="00373896">
        <w:rPr>
          <w:lang w:val="en-US"/>
        </w:rPr>
        <w:t>https</w:t>
      </w:r>
      <w:r w:rsidRPr="00373896">
        <w:t>://</w:t>
      </w:r>
      <w:proofErr w:type="spellStart"/>
      <w:r w:rsidRPr="00373896">
        <w:rPr>
          <w:lang w:val="en-US"/>
        </w:rPr>
        <w:t>citforum</w:t>
      </w:r>
      <w:proofErr w:type="spellEnd"/>
      <w:r w:rsidRPr="00373896">
        <w:t>.</w:t>
      </w:r>
      <w:proofErr w:type="spellStart"/>
      <w:r w:rsidRPr="00373896">
        <w:rPr>
          <w:lang w:val="en-US"/>
        </w:rPr>
        <w:t>ru</w:t>
      </w:r>
      <w:proofErr w:type="spellEnd"/>
      <w:r w:rsidRPr="00373896">
        <w:t>/</w:t>
      </w:r>
      <w:r w:rsidRPr="00373896">
        <w:rPr>
          <w:lang w:val="en-US"/>
        </w:rPr>
        <w:t>database</w:t>
      </w:r>
      <w:r w:rsidRPr="00373896">
        <w:t>/</w:t>
      </w:r>
      <w:proofErr w:type="spellStart"/>
      <w:r w:rsidRPr="00373896">
        <w:rPr>
          <w:lang w:val="en-US"/>
        </w:rPr>
        <w:t>dblearn</w:t>
      </w:r>
      <w:proofErr w:type="spellEnd"/>
      <w:r w:rsidRPr="00373896">
        <w:t xml:space="preserve">/ </w:t>
      </w:r>
      <w:proofErr w:type="spellStart"/>
      <w:r w:rsidRPr="00373896">
        <w:rPr>
          <w:lang w:val="en-US"/>
        </w:rPr>
        <w:t>dblearn</w:t>
      </w:r>
      <w:proofErr w:type="spellEnd"/>
      <w:r w:rsidRPr="00373896">
        <w:t>06.</w:t>
      </w:r>
      <w:proofErr w:type="spellStart"/>
      <w:r w:rsidRPr="00373896">
        <w:rPr>
          <w:lang w:val="en-US"/>
        </w:rPr>
        <w:t>shtml</w:t>
      </w:r>
      <w:proofErr w:type="spellEnd"/>
      <w:r w:rsidRPr="00373896">
        <w:t xml:space="preserve"> (дата обращения: 20.12.</w:t>
      </w:r>
      <w:r w:rsidR="0043566E">
        <w:t>2024</w:t>
      </w:r>
      <w:r w:rsidRPr="00373896">
        <w:t>).</w:t>
      </w:r>
    </w:p>
    <w:p w14:paraId="4EDC76D2" w14:textId="0768630F" w:rsidR="00950494" w:rsidRDefault="00950494" w:rsidP="008E4311">
      <w:pPr>
        <w:pStyle w:val="14"/>
      </w:pPr>
      <w:r>
        <w:t xml:space="preserve">Пользовательский интерфейс </w:t>
      </w:r>
      <w:r w:rsidRPr="00B35A3B">
        <w:t>[</w:t>
      </w:r>
      <w:r>
        <w:t>Электронный ресурс</w:t>
      </w:r>
      <w:r w:rsidRPr="00B35A3B">
        <w:t>]</w:t>
      </w:r>
      <w:r w:rsidRPr="006C177B">
        <w:t xml:space="preserve"> </w:t>
      </w:r>
      <w:r w:rsidRPr="00373896">
        <w:t>//</w:t>
      </w:r>
      <w:r>
        <w:t xml:space="preserve"> </w:t>
      </w:r>
      <w:r w:rsidRPr="00373896">
        <w:t xml:space="preserve">Википедия: </w:t>
      </w:r>
      <w:r>
        <w:t>электрон</w:t>
      </w:r>
      <w:r w:rsidRPr="00373896">
        <w:t xml:space="preserve">. энциклопедия. </w:t>
      </w:r>
      <w:r>
        <w:t>2001-</w:t>
      </w:r>
      <w:r w:rsidRPr="006C177B">
        <w:t>2017.</w:t>
      </w:r>
      <w:r>
        <w:t xml:space="preserve"> </w:t>
      </w:r>
      <w:r w:rsidRPr="002E22B2">
        <w:rPr>
          <w:lang w:val="en-US"/>
        </w:rPr>
        <w:t>URL</w:t>
      </w:r>
      <w:r w:rsidRPr="00B35A3B">
        <w:t>:</w:t>
      </w:r>
      <w:r w:rsidRPr="002E22B2">
        <w:rPr>
          <w:lang w:val="en-US"/>
        </w:rPr>
        <w:t> </w:t>
      </w:r>
      <w:r w:rsidRPr="00B35A3B">
        <w:t>https://ru.wikipedia.org/</w:t>
      </w:r>
      <w:r>
        <w:t xml:space="preserve"> </w:t>
      </w:r>
      <w:proofErr w:type="spellStart"/>
      <w:r w:rsidRPr="00B35A3B">
        <w:t>wiki</w:t>
      </w:r>
      <w:proofErr w:type="spellEnd"/>
      <w:r w:rsidRPr="00B35A3B">
        <w:t>/</w:t>
      </w:r>
      <w:proofErr w:type="spellStart"/>
      <w:r>
        <w:t>Пользовательский_интерфейс</w:t>
      </w:r>
      <w:proofErr w:type="spellEnd"/>
      <w:r w:rsidRPr="00B35A3B">
        <w:t xml:space="preserve"> (дата обращения</w:t>
      </w:r>
      <w:r>
        <w:t>:</w:t>
      </w:r>
      <w:r w:rsidRPr="00B35A3B">
        <w:t xml:space="preserve"> 17.03.</w:t>
      </w:r>
      <w:r w:rsidR="0043566E">
        <w:t>2024</w:t>
      </w:r>
      <w:r w:rsidRPr="00B35A3B">
        <w:t>).</w:t>
      </w:r>
    </w:p>
    <w:p w14:paraId="7AC73AB1" w14:textId="77777777" w:rsidR="00950494" w:rsidRPr="00D807DB" w:rsidRDefault="00950494" w:rsidP="00950494">
      <w:pPr>
        <w:pStyle w:val="a0"/>
        <w:numPr>
          <w:ilvl w:val="0"/>
          <w:numId w:val="0"/>
        </w:numPr>
        <w:ind w:left="567"/>
        <w:rPr>
          <w:b/>
          <w:i/>
        </w:rPr>
      </w:pPr>
      <w:r w:rsidRPr="00D807DB">
        <w:rPr>
          <w:b/>
          <w:i/>
        </w:rPr>
        <w:lastRenderedPageBreak/>
        <w:t>Если необходимо указать системные требования для доступа к документу (наличие специального ПО), то</w:t>
      </w:r>
    </w:p>
    <w:p w14:paraId="48238CE4" w14:textId="682968A9" w:rsidR="00950494" w:rsidRPr="00070480" w:rsidRDefault="00950494" w:rsidP="008E4311">
      <w:pPr>
        <w:pStyle w:val="14"/>
        <w:rPr>
          <w:lang w:val="en-US"/>
        </w:rPr>
      </w:pPr>
      <w:r w:rsidRPr="00B95DB5">
        <w:t>Белова С.В. Язык UML. Диаграмма вариантов использования.</w:t>
      </w:r>
      <w:r>
        <w:t xml:space="preserve"> Систем</w:t>
      </w:r>
      <w:r w:rsidRPr="00B95DB5">
        <w:t xml:space="preserve">. </w:t>
      </w:r>
      <w:r>
        <w:t>требования</w:t>
      </w:r>
      <w:r w:rsidRPr="00B95DB5">
        <w:t xml:space="preserve">: </w:t>
      </w:r>
      <w:r>
        <w:t>PowerPoint</w:t>
      </w:r>
      <w:r w:rsidRPr="00B95DB5">
        <w:t xml:space="preserve">. </w:t>
      </w:r>
      <w:r w:rsidRPr="00070480">
        <w:rPr>
          <w:lang w:val="en-US"/>
        </w:rPr>
        <w:t>URL: nkse.ru/component/k2/item/</w:t>
      </w:r>
      <w:r w:rsidRPr="00070480">
        <w:rPr>
          <w:lang w:val="en-US"/>
        </w:rPr>
        <w:br/>
        <w:t>download/7_754f5a247edc6ec6be78218f187338a5.html (</w:t>
      </w:r>
      <w:r w:rsidRPr="00B35A3B">
        <w:t>дата</w:t>
      </w:r>
      <w:r w:rsidRPr="00070480">
        <w:rPr>
          <w:lang w:val="en-US"/>
        </w:rPr>
        <w:t xml:space="preserve"> </w:t>
      </w:r>
      <w:r w:rsidRPr="00B35A3B">
        <w:t>обращения</w:t>
      </w:r>
      <w:r w:rsidRPr="00070480">
        <w:rPr>
          <w:lang w:val="en-US"/>
        </w:rPr>
        <w:t>: 17.</w:t>
      </w:r>
      <w:r w:rsidR="00FA74D6" w:rsidRPr="00070480">
        <w:rPr>
          <w:lang w:val="en-US"/>
        </w:rPr>
        <w:t>10</w:t>
      </w:r>
      <w:r w:rsidRPr="00070480">
        <w:rPr>
          <w:lang w:val="en-US"/>
        </w:rPr>
        <w:t>.</w:t>
      </w:r>
      <w:r w:rsidR="0043566E">
        <w:rPr>
          <w:lang w:val="en-US"/>
        </w:rPr>
        <w:t>2024</w:t>
      </w:r>
      <w:r w:rsidRPr="00070480">
        <w:rPr>
          <w:lang w:val="en-US"/>
        </w:rPr>
        <w:t>).</w:t>
      </w:r>
    </w:p>
    <w:p w14:paraId="16E0D295" w14:textId="77777777" w:rsidR="00950494" w:rsidRPr="00950494" w:rsidRDefault="00950494" w:rsidP="00950494">
      <w:pPr>
        <w:pStyle w:val="af6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Сборники научных трудов или трудов конференций</w:t>
      </w:r>
    </w:p>
    <w:p w14:paraId="49FB6A1B" w14:textId="77777777" w:rsidR="00950494" w:rsidRPr="009D3782" w:rsidRDefault="00950494" w:rsidP="008E4311">
      <w:pPr>
        <w:pStyle w:val="14"/>
      </w:pPr>
      <w:r>
        <w:t>Философия</w:t>
      </w:r>
      <w:r w:rsidRPr="00B95DB5">
        <w:t xml:space="preserve"> </w:t>
      </w:r>
      <w:r>
        <w:t>культуры</w:t>
      </w:r>
      <w:r w:rsidRPr="00B95DB5">
        <w:t xml:space="preserve"> </w:t>
      </w:r>
      <w:r>
        <w:t>и</w:t>
      </w:r>
      <w:r w:rsidRPr="00B95DB5">
        <w:t xml:space="preserve"> </w:t>
      </w:r>
      <w:r>
        <w:t>философия</w:t>
      </w:r>
      <w:r w:rsidRPr="00B95DB5">
        <w:t xml:space="preserve"> </w:t>
      </w:r>
      <w:r>
        <w:t>науки</w:t>
      </w:r>
      <w:r w:rsidRPr="00B95DB5">
        <w:t xml:space="preserve">: </w:t>
      </w:r>
      <w:r>
        <w:t>проблемы</w:t>
      </w:r>
      <w:r w:rsidRPr="00B95DB5">
        <w:t xml:space="preserve"> </w:t>
      </w:r>
      <w:r>
        <w:t>и</w:t>
      </w:r>
      <w:r w:rsidRPr="00B95DB5">
        <w:t xml:space="preserve"> </w:t>
      </w:r>
      <w:r>
        <w:t>гипотезы</w:t>
      </w:r>
      <w:r w:rsidRPr="00B95DB5">
        <w:t xml:space="preserve">: </w:t>
      </w:r>
      <w:proofErr w:type="spellStart"/>
      <w:r>
        <w:t>межвуз</w:t>
      </w:r>
      <w:proofErr w:type="spellEnd"/>
      <w:r w:rsidRPr="00B95DB5">
        <w:t xml:space="preserve">. </w:t>
      </w:r>
      <w:r>
        <w:t>сб</w:t>
      </w:r>
      <w:r w:rsidRPr="00B95DB5">
        <w:t xml:space="preserve">. </w:t>
      </w:r>
      <w:r>
        <w:t>науч</w:t>
      </w:r>
      <w:r w:rsidRPr="00B95DB5">
        <w:t xml:space="preserve">. </w:t>
      </w:r>
      <w:r>
        <w:t>тр</w:t>
      </w:r>
      <w:r w:rsidRPr="00B95DB5">
        <w:t xml:space="preserve">./ </w:t>
      </w:r>
      <w:r>
        <w:t>Саратов</w:t>
      </w:r>
      <w:r w:rsidRPr="00B95DB5">
        <w:t xml:space="preserve">. </w:t>
      </w:r>
      <w:r>
        <w:t>гос</w:t>
      </w:r>
      <w:r w:rsidRPr="00B95DB5">
        <w:t xml:space="preserve">. </w:t>
      </w:r>
      <w:r>
        <w:t xml:space="preserve">ун-т; </w:t>
      </w:r>
      <w:r w:rsidRPr="009D3782">
        <w:t>[</w:t>
      </w:r>
      <w:r>
        <w:t>под ред. С.Ф. Мартыновича</w:t>
      </w:r>
      <w:r w:rsidRPr="009D3782">
        <w:t>]</w:t>
      </w:r>
      <w:r>
        <w:t>. Саратов: изд-во Сарат. ун-та, 1999. 199 с.</w:t>
      </w:r>
    </w:p>
    <w:p w14:paraId="4D226EB1" w14:textId="77777777" w:rsidR="00950494" w:rsidRDefault="00950494" w:rsidP="008E4311">
      <w:pPr>
        <w:pStyle w:val="14"/>
      </w:pPr>
      <w:r w:rsidRPr="004D12EC">
        <w:t>Акимова</w:t>
      </w:r>
      <w:r>
        <w:t> </w:t>
      </w:r>
      <w:r w:rsidRPr="004D12EC">
        <w:t>А.Е.</w:t>
      </w:r>
      <w:r>
        <w:t xml:space="preserve">, </w:t>
      </w:r>
      <w:r w:rsidRPr="004D12EC">
        <w:t>Трешников</w:t>
      </w:r>
      <w:r>
        <w:t> А.А., Зеленко Л.С.</w:t>
      </w:r>
      <w:r w:rsidRPr="004D12EC">
        <w:t xml:space="preserve"> </w:t>
      </w:r>
      <w:r>
        <w:t>Информационная среда ГЭС. Подсистема расчета показателей эффективности работы оборудования</w:t>
      </w:r>
      <w:r w:rsidRPr="004D12EC">
        <w:t xml:space="preserve"> // Перспективные информационные технологии (ПИТ-201</w:t>
      </w:r>
      <w:r>
        <w:t>7</w:t>
      </w:r>
      <w:r w:rsidRPr="004D12EC">
        <w:t>)</w:t>
      </w:r>
      <w:r>
        <w:t>: сб. науч. тр. м</w:t>
      </w:r>
      <w:r w:rsidRPr="004D12EC">
        <w:t>ежд</w:t>
      </w:r>
      <w:r>
        <w:t>.</w:t>
      </w:r>
      <w:r w:rsidRPr="004D12EC">
        <w:t xml:space="preserve"> научно-техн</w:t>
      </w:r>
      <w:r>
        <w:t>.</w:t>
      </w:r>
      <w:r w:rsidRPr="004D12EC">
        <w:t xml:space="preserve"> </w:t>
      </w:r>
      <w:proofErr w:type="spellStart"/>
      <w:r w:rsidRPr="004D12EC">
        <w:t>конф</w:t>
      </w:r>
      <w:proofErr w:type="spellEnd"/>
      <w:r>
        <w:t>.;</w:t>
      </w:r>
      <w:r w:rsidRPr="004D12EC">
        <w:t xml:space="preserve"> </w:t>
      </w:r>
      <w:r w:rsidRPr="00F22E74">
        <w:t>[</w:t>
      </w:r>
      <w:r w:rsidRPr="004D12EC">
        <w:t>под ред. С.А. Прохорова</w:t>
      </w:r>
      <w:r w:rsidRPr="00F22E74">
        <w:t>]</w:t>
      </w:r>
      <w:r w:rsidRPr="004D12EC">
        <w:t>. Самара: Изд</w:t>
      </w:r>
      <w:r>
        <w:t>-</w:t>
      </w:r>
      <w:r w:rsidRPr="004D12EC">
        <w:t xml:space="preserve">во </w:t>
      </w:r>
      <w:r>
        <w:t>СНЦ</w:t>
      </w:r>
      <w:r w:rsidRPr="004D12EC">
        <w:t xml:space="preserve"> РАН, 201</w:t>
      </w:r>
      <w:r>
        <w:t>7</w:t>
      </w:r>
      <w:r w:rsidRPr="004D12EC">
        <w:t>. С. 41-44.</w:t>
      </w:r>
    </w:p>
    <w:p w14:paraId="3CFD50D2" w14:textId="77777777" w:rsidR="00950494" w:rsidRPr="00D807DB" w:rsidRDefault="00950494" w:rsidP="00950494">
      <w:pPr>
        <w:pStyle w:val="a0"/>
        <w:numPr>
          <w:ilvl w:val="0"/>
          <w:numId w:val="0"/>
        </w:numPr>
        <w:ind w:left="1287" w:hanging="360"/>
        <w:rPr>
          <w:b/>
          <w:i/>
        </w:rPr>
      </w:pPr>
      <w:r w:rsidRPr="00D807DB">
        <w:rPr>
          <w:b/>
          <w:i/>
        </w:rPr>
        <w:t>Если электронное издание</w:t>
      </w:r>
    </w:p>
    <w:p w14:paraId="5D125DEE" w14:textId="77777777" w:rsidR="00950494" w:rsidRPr="004D12EC" w:rsidRDefault="00950494" w:rsidP="008E4311">
      <w:pPr>
        <w:pStyle w:val="14"/>
      </w:pPr>
      <w:r>
        <w:t>Акимова А.Е., Трешников А.А., Зеленко Л.С.</w:t>
      </w:r>
      <w:r w:rsidRPr="009D51B6">
        <w:t xml:space="preserve"> </w:t>
      </w:r>
      <w:r>
        <w:t xml:space="preserve">Подсистема расчета показателей эффективности работы оборудования // </w:t>
      </w:r>
      <w:r w:rsidRPr="00A2329D">
        <w:t>Математика. Компьютер. Образование</w:t>
      </w:r>
      <w:r>
        <w:t xml:space="preserve">: труды </w:t>
      </w:r>
      <w:r w:rsidRPr="00C04B38">
        <w:t>XXIV</w:t>
      </w:r>
      <w:r w:rsidRPr="002C454A">
        <w:t xml:space="preserve"> </w:t>
      </w:r>
      <w:r>
        <w:t>м</w:t>
      </w:r>
      <w:r w:rsidRPr="00A2329D">
        <w:t>ежд</w:t>
      </w:r>
      <w:r>
        <w:t>.</w:t>
      </w:r>
      <w:r w:rsidRPr="00A2329D">
        <w:t xml:space="preserve"> </w:t>
      </w:r>
      <w:proofErr w:type="spellStart"/>
      <w:r w:rsidRPr="00A2329D">
        <w:t>конф</w:t>
      </w:r>
      <w:proofErr w:type="spellEnd"/>
      <w:r>
        <w:t>., 23-</w:t>
      </w:r>
      <w:r w:rsidRPr="00E21F89">
        <w:t xml:space="preserve">28 января </w:t>
      </w:r>
      <w:r>
        <w:t>2017 </w:t>
      </w:r>
      <w:r w:rsidRPr="00E21F89">
        <w:t>г</w:t>
      </w:r>
      <w:r>
        <w:t>.,</w:t>
      </w:r>
      <w:r w:rsidRPr="00E21F89">
        <w:t xml:space="preserve"> г.</w:t>
      </w:r>
      <w:r>
        <w:t> </w:t>
      </w:r>
      <w:r w:rsidRPr="00E21F89">
        <w:t>Пущино.</w:t>
      </w:r>
      <w:r>
        <w:t xml:space="preserve"> </w:t>
      </w:r>
      <w:r w:rsidRPr="00C04B38">
        <w:t>URL</w:t>
      </w:r>
      <w:r w:rsidRPr="009D51B6">
        <w:t>: http://www.mce.su/rus/presentations/</w:t>
      </w:r>
      <w:r>
        <w:t xml:space="preserve"> </w:t>
      </w:r>
      <w:r w:rsidRPr="009D51B6">
        <w:t>p283063/ (</w:t>
      </w:r>
      <w:r>
        <w:t>дата обращения: 02.03.2017</w:t>
      </w:r>
      <w:r w:rsidRPr="009D51B6">
        <w:t>).</w:t>
      </w:r>
    </w:p>
    <w:p w14:paraId="24AA64E8" w14:textId="77777777" w:rsidR="00B8713F" w:rsidRPr="00B8713F" w:rsidRDefault="00B8713F" w:rsidP="00B8713F">
      <w:pPr>
        <w:pStyle w:val="ab"/>
        <w:rPr>
          <w:lang w:eastAsia="ru-RU"/>
        </w:rPr>
      </w:pPr>
    </w:p>
    <w:p w14:paraId="37EDCBE8" w14:textId="77777777" w:rsidR="00B8713F" w:rsidRDefault="00B8713F" w:rsidP="008C572C">
      <w:pPr>
        <w:pStyle w:val="a1"/>
        <w:numPr>
          <w:ilvl w:val="0"/>
          <w:numId w:val="0"/>
        </w:numPr>
        <w:jc w:val="center"/>
      </w:pPr>
      <w:r>
        <w:br w:type="page"/>
      </w:r>
      <w:bookmarkStart w:id="81" w:name="_Toc90897475"/>
      <w:r w:rsidR="00A21EBC" w:rsidRPr="003E5B55">
        <w:lastRenderedPageBreak/>
        <w:t xml:space="preserve">ПРИЛОЖЕНИЕ </w:t>
      </w:r>
      <w:r w:rsidR="005B04EF" w:rsidRPr="003E5B55">
        <w:t>А</w:t>
      </w:r>
      <w:r>
        <w:br/>
        <w:t>Р</w:t>
      </w:r>
      <w:r w:rsidRPr="003E5B55">
        <w:t>уководство пользователя</w:t>
      </w:r>
      <w:bookmarkEnd w:id="81"/>
    </w:p>
    <w:p w14:paraId="38B462E4" w14:textId="77777777" w:rsidR="00AC66E0" w:rsidRDefault="00AC66E0" w:rsidP="00E07C72">
      <w:pPr>
        <w:pStyle w:val="a2"/>
        <w:numPr>
          <w:ilvl w:val="0"/>
          <w:numId w:val="0"/>
        </w:numPr>
        <w:ind w:left="709"/>
      </w:pPr>
      <w:bookmarkStart w:id="82" w:name="_Toc90897476"/>
      <w:r>
        <w:t>А.1 Назначение системы</w:t>
      </w:r>
      <w:bookmarkEnd w:id="82"/>
      <w:r>
        <w:t xml:space="preserve"> </w:t>
      </w:r>
    </w:p>
    <w:p w14:paraId="7B4295F9" w14:textId="77777777" w:rsidR="00AC66E0" w:rsidRPr="00AC66E0" w:rsidRDefault="00AC66E0" w:rsidP="00AC66E0">
      <w:pPr>
        <w:pStyle w:val="ab"/>
        <w:rPr>
          <w:lang w:eastAsia="ru-RU"/>
        </w:rPr>
      </w:pPr>
      <w:r w:rsidRPr="00AC66E0">
        <w:rPr>
          <w:lang w:eastAsia="ru-RU"/>
        </w:rPr>
        <w:t>Приводится кратко</w:t>
      </w:r>
      <w:r>
        <w:rPr>
          <w:lang w:eastAsia="ru-RU"/>
        </w:rPr>
        <w:t>е описание возможностей системы.</w:t>
      </w:r>
    </w:p>
    <w:p w14:paraId="448066CB" w14:textId="77777777" w:rsidR="00AC66E0" w:rsidRDefault="00AC66E0" w:rsidP="00E07C72">
      <w:pPr>
        <w:pStyle w:val="a2"/>
        <w:numPr>
          <w:ilvl w:val="0"/>
          <w:numId w:val="0"/>
        </w:numPr>
        <w:ind w:left="709"/>
      </w:pPr>
      <w:bookmarkStart w:id="83" w:name="_Toc90897477"/>
      <w:r>
        <w:t>А.2 Условия работы системы</w:t>
      </w:r>
      <w:bookmarkEnd w:id="83"/>
      <w:r>
        <w:t xml:space="preserve"> </w:t>
      </w:r>
    </w:p>
    <w:p w14:paraId="0CF464F9" w14:textId="77777777" w:rsidR="00AC66E0" w:rsidRPr="00AC66E0" w:rsidRDefault="00AC66E0" w:rsidP="00A21EBC">
      <w:pPr>
        <w:pStyle w:val="af6"/>
        <w:tabs>
          <w:tab w:val="left" w:pos="5670"/>
          <w:tab w:val="left" w:pos="8364"/>
        </w:tabs>
        <w:spacing w:line="336" w:lineRule="auto"/>
        <w:ind w:left="709" w:firstLine="0"/>
        <w:jc w:val="left"/>
        <w:rPr>
          <w:b/>
          <w:i/>
          <w:sz w:val="28"/>
          <w:szCs w:val="28"/>
        </w:rPr>
      </w:pPr>
      <w:r w:rsidRPr="00AC66E0">
        <w:rPr>
          <w:b/>
          <w:i/>
          <w:sz w:val="28"/>
          <w:szCs w:val="28"/>
        </w:rPr>
        <w:t>Пример.</w:t>
      </w:r>
    </w:p>
    <w:p w14:paraId="16D2552A" w14:textId="77777777" w:rsidR="00AC66E0" w:rsidRPr="00AC66E0" w:rsidRDefault="00AC66E0" w:rsidP="00FA74D6">
      <w:pPr>
        <w:pStyle w:val="ab"/>
      </w:pPr>
      <w:r w:rsidRPr="00AC66E0">
        <w:t>Для корректной работы системы необходимо наличие соответствующих программных и аппаратных средств.</w:t>
      </w:r>
    </w:p>
    <w:p w14:paraId="1E19E249" w14:textId="4D28B992" w:rsidR="00AC66E0" w:rsidRPr="00AC66E0" w:rsidRDefault="00AC66E0">
      <w:pPr>
        <w:pStyle w:val="af6"/>
        <w:numPr>
          <w:ilvl w:val="0"/>
          <w:numId w:val="25"/>
        </w:numPr>
        <w:tabs>
          <w:tab w:val="left" w:pos="993"/>
          <w:tab w:val="left" w:pos="8364"/>
        </w:tabs>
        <w:ind w:left="0" w:firstLine="709"/>
        <w:rPr>
          <w:sz w:val="28"/>
          <w:szCs w:val="28"/>
        </w:rPr>
      </w:pPr>
      <w:r w:rsidRPr="00AC66E0">
        <w:rPr>
          <w:sz w:val="28"/>
          <w:szCs w:val="28"/>
        </w:rPr>
        <w:t>Требования к техническому обеспечению:</w:t>
      </w:r>
    </w:p>
    <w:p w14:paraId="620ABC92" w14:textId="77777777" w:rsidR="00AC66E0" w:rsidRPr="00AC66E0" w:rsidRDefault="00AC66E0">
      <w:pPr>
        <w:pStyle w:val="af6"/>
        <w:numPr>
          <w:ilvl w:val="0"/>
          <w:numId w:val="15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ЭВМ типа IBM PC;</w:t>
      </w:r>
    </w:p>
    <w:p w14:paraId="50F113C4" w14:textId="77777777" w:rsidR="00AC66E0" w:rsidRPr="00AC66E0" w:rsidRDefault="00AC66E0">
      <w:pPr>
        <w:pStyle w:val="af6"/>
        <w:numPr>
          <w:ilvl w:val="0"/>
          <w:numId w:val="15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процессор типа x86 или x64 тактовой частоты 1400 МГц и выше;</w:t>
      </w:r>
    </w:p>
    <w:p w14:paraId="4B90212A" w14:textId="77777777" w:rsidR="00AC66E0" w:rsidRPr="00AC66E0" w:rsidRDefault="00AC66E0">
      <w:pPr>
        <w:pStyle w:val="af6"/>
        <w:numPr>
          <w:ilvl w:val="0"/>
          <w:numId w:val="15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…</w:t>
      </w:r>
    </w:p>
    <w:p w14:paraId="735535BA" w14:textId="1FDC7619" w:rsidR="00AC66E0" w:rsidRPr="00AC66E0" w:rsidRDefault="00AC66E0">
      <w:pPr>
        <w:pStyle w:val="af6"/>
        <w:numPr>
          <w:ilvl w:val="0"/>
          <w:numId w:val="25"/>
        </w:numPr>
        <w:tabs>
          <w:tab w:val="left" w:pos="993"/>
          <w:tab w:val="left" w:pos="8364"/>
        </w:tabs>
        <w:ind w:left="0" w:firstLine="709"/>
        <w:rPr>
          <w:sz w:val="28"/>
          <w:szCs w:val="28"/>
        </w:rPr>
      </w:pPr>
      <w:r w:rsidRPr="00AC66E0">
        <w:rPr>
          <w:sz w:val="28"/>
          <w:szCs w:val="28"/>
        </w:rPr>
        <w:t>Требования к программному обеспечению:</w:t>
      </w:r>
    </w:p>
    <w:p w14:paraId="26FB08DF" w14:textId="49DA05EC" w:rsidR="00AC66E0" w:rsidRPr="00AC66E0" w:rsidRDefault="000920E1">
      <w:pPr>
        <w:pStyle w:val="af6"/>
        <w:numPr>
          <w:ilvl w:val="0"/>
          <w:numId w:val="15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0920E1">
        <w:rPr>
          <w:sz w:val="28"/>
          <w:szCs w:val="28"/>
        </w:rPr>
        <w:t>Windows 7 Professional 64 бит с пакетом обновлений SP1</w:t>
      </w:r>
      <w:r>
        <w:rPr>
          <w:sz w:val="28"/>
          <w:szCs w:val="28"/>
        </w:rPr>
        <w:t xml:space="preserve"> и выше</w:t>
      </w:r>
      <w:r w:rsidR="00AC66E0" w:rsidRPr="00AC66E0">
        <w:rPr>
          <w:sz w:val="28"/>
          <w:szCs w:val="28"/>
        </w:rPr>
        <w:t>;</w:t>
      </w:r>
    </w:p>
    <w:p w14:paraId="079026DC" w14:textId="77777777" w:rsidR="00AC66E0" w:rsidRPr="00AC66E0" w:rsidRDefault="00AC66E0">
      <w:pPr>
        <w:pStyle w:val="af6"/>
        <w:numPr>
          <w:ilvl w:val="0"/>
          <w:numId w:val="15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установленная платформа .Net версии 4.0 и выше;</w:t>
      </w:r>
    </w:p>
    <w:p w14:paraId="402F8337" w14:textId="77777777" w:rsidR="00AC66E0" w:rsidRPr="00AC66E0" w:rsidRDefault="00AC66E0">
      <w:pPr>
        <w:pStyle w:val="af6"/>
        <w:numPr>
          <w:ilvl w:val="0"/>
          <w:numId w:val="15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установленная СУБД ….</w:t>
      </w:r>
    </w:p>
    <w:p w14:paraId="79C99EC8" w14:textId="77777777" w:rsidR="00AC66E0" w:rsidRPr="00AC66E0" w:rsidRDefault="00AC66E0" w:rsidP="00E07C72">
      <w:pPr>
        <w:pStyle w:val="a2"/>
        <w:numPr>
          <w:ilvl w:val="0"/>
          <w:numId w:val="0"/>
        </w:numPr>
        <w:ind w:left="709"/>
      </w:pPr>
      <w:bookmarkStart w:id="84" w:name="_Toc90897478"/>
      <w:r w:rsidRPr="00AC66E0">
        <w:t>А.3 Установка системы</w:t>
      </w:r>
      <w:bookmarkEnd w:id="84"/>
    </w:p>
    <w:p w14:paraId="46DD5BA3" w14:textId="77777777" w:rsidR="00AC66E0" w:rsidRPr="00AC66E0" w:rsidRDefault="00AC66E0" w:rsidP="00A21EBC">
      <w:pPr>
        <w:pStyle w:val="af6"/>
        <w:tabs>
          <w:tab w:val="left" w:pos="5670"/>
          <w:tab w:val="left" w:pos="8364"/>
        </w:tabs>
        <w:spacing w:line="336" w:lineRule="auto"/>
        <w:ind w:left="709" w:firstLine="0"/>
        <w:jc w:val="left"/>
        <w:rPr>
          <w:b/>
          <w:i/>
          <w:sz w:val="28"/>
          <w:szCs w:val="28"/>
        </w:rPr>
      </w:pPr>
      <w:r w:rsidRPr="00AC66E0">
        <w:rPr>
          <w:b/>
          <w:i/>
          <w:sz w:val="28"/>
          <w:szCs w:val="28"/>
        </w:rPr>
        <w:t>Пример.</w:t>
      </w:r>
    </w:p>
    <w:p w14:paraId="35115528" w14:textId="77777777" w:rsidR="00AC66E0" w:rsidRPr="00AC66E0" w:rsidRDefault="00AC66E0" w:rsidP="00AC66E0">
      <w:pPr>
        <w:pStyle w:val="af6"/>
        <w:tabs>
          <w:tab w:val="left" w:pos="5670"/>
          <w:tab w:val="left" w:pos="8364"/>
        </w:tabs>
        <w:spacing w:line="336" w:lineRule="auto"/>
        <w:rPr>
          <w:sz w:val="28"/>
          <w:szCs w:val="28"/>
        </w:rPr>
      </w:pPr>
      <w:r w:rsidRPr="00AC66E0">
        <w:rPr>
          <w:sz w:val="28"/>
          <w:szCs w:val="28"/>
        </w:rPr>
        <w:t xml:space="preserve">Система поставляется в </w:t>
      </w:r>
      <w:r w:rsidRPr="009431FA">
        <w:rPr>
          <w:color w:val="FF0000"/>
          <w:sz w:val="28"/>
          <w:szCs w:val="28"/>
        </w:rPr>
        <w:t xml:space="preserve">виде </w:t>
      </w:r>
      <w:proofErr w:type="spellStart"/>
      <w:r w:rsidRPr="009431FA">
        <w:rPr>
          <w:color w:val="FF0000"/>
          <w:sz w:val="28"/>
          <w:szCs w:val="28"/>
        </w:rPr>
        <w:t>zip</w:t>
      </w:r>
      <w:proofErr w:type="spellEnd"/>
      <w:r w:rsidRPr="009431FA">
        <w:rPr>
          <w:color w:val="FF0000"/>
          <w:sz w:val="28"/>
          <w:szCs w:val="28"/>
        </w:rPr>
        <w:t>-архива</w:t>
      </w:r>
      <w:r w:rsidRPr="00AC66E0">
        <w:rPr>
          <w:sz w:val="28"/>
          <w:szCs w:val="28"/>
        </w:rPr>
        <w:t xml:space="preserve">. Данный файл необходимо распаковать в любую директорию на жестком диске. Запускаемым файлом системы является файл </w:t>
      </w:r>
      <w:r w:rsidRPr="00AC66E0">
        <w:rPr>
          <w:color w:val="FF0000"/>
          <w:sz w:val="28"/>
          <w:szCs w:val="28"/>
        </w:rPr>
        <w:t>ххх.exe</w:t>
      </w:r>
      <w:r w:rsidRPr="00AC66E0">
        <w:rPr>
          <w:sz w:val="28"/>
          <w:szCs w:val="28"/>
        </w:rPr>
        <w:t>.</w:t>
      </w:r>
      <w:r w:rsidRPr="00AC66E0">
        <w:rPr>
          <w:rStyle w:val="af2"/>
          <w:sz w:val="28"/>
          <w:szCs w:val="28"/>
        </w:rPr>
        <w:footnoteReference w:id="2"/>
      </w:r>
    </w:p>
    <w:p w14:paraId="74FCAA4F" w14:textId="77777777" w:rsidR="00AC66E0" w:rsidRDefault="00AC66E0" w:rsidP="00E07C72">
      <w:pPr>
        <w:pStyle w:val="a2"/>
        <w:numPr>
          <w:ilvl w:val="0"/>
          <w:numId w:val="0"/>
        </w:numPr>
        <w:ind w:left="709"/>
      </w:pPr>
      <w:bookmarkStart w:id="85" w:name="_Toc90897479"/>
      <w:r w:rsidRPr="00861132">
        <w:lastRenderedPageBreak/>
        <w:t>А.4 Работа с системой</w:t>
      </w:r>
      <w:bookmarkEnd w:id="85"/>
    </w:p>
    <w:p w14:paraId="1C1E7D2E" w14:textId="77777777" w:rsidR="00AC66E0" w:rsidRPr="00A21EBC" w:rsidRDefault="00AC66E0" w:rsidP="00E07C72">
      <w:pPr>
        <w:pStyle w:val="a3"/>
        <w:numPr>
          <w:ilvl w:val="0"/>
          <w:numId w:val="0"/>
        </w:numPr>
        <w:ind w:left="709"/>
        <w:rPr>
          <w:lang w:val="ru-RU"/>
        </w:rPr>
      </w:pPr>
      <w:bookmarkStart w:id="86" w:name="_Toc90897480"/>
      <w:r w:rsidRPr="00A21EBC">
        <w:rPr>
          <w:lang w:val="ru-RU"/>
        </w:rPr>
        <w:t>А.4.1 Работа с системой в режиме администратора (если необходимо)</w:t>
      </w:r>
      <w:bookmarkEnd w:id="86"/>
    </w:p>
    <w:p w14:paraId="58B51784" w14:textId="77777777" w:rsidR="00AC66E0" w:rsidRPr="00D02A7B" w:rsidRDefault="00AC66E0" w:rsidP="00AC66E0">
      <w:pPr>
        <w:pStyle w:val="ae"/>
        <w:rPr>
          <w:i w:val="0"/>
        </w:rPr>
      </w:pPr>
      <w:r w:rsidRPr="00D02A7B">
        <w:rPr>
          <w:i w:val="0"/>
        </w:rPr>
        <w:t>Вход в систему (авторизация)</w:t>
      </w:r>
    </w:p>
    <w:p w14:paraId="3653F992" w14:textId="77777777" w:rsidR="00AC66E0" w:rsidRPr="00D02A7B" w:rsidRDefault="00AC66E0" w:rsidP="00AC66E0">
      <w:pPr>
        <w:pStyle w:val="af6"/>
        <w:tabs>
          <w:tab w:val="left" w:pos="5670"/>
          <w:tab w:val="left" w:pos="8364"/>
        </w:tabs>
        <w:spacing w:line="336" w:lineRule="auto"/>
        <w:ind w:firstLine="993"/>
        <w:rPr>
          <w:color w:val="FF0000"/>
        </w:rPr>
      </w:pPr>
      <w:r w:rsidRPr="00D02A7B">
        <w:rPr>
          <w:color w:val="FF0000"/>
        </w:rPr>
        <w:t>…</w:t>
      </w:r>
    </w:p>
    <w:p w14:paraId="4E9A2EFA" w14:textId="77777777" w:rsidR="00AC66E0" w:rsidRPr="00D02A7B" w:rsidRDefault="00AC66E0" w:rsidP="00E07C72">
      <w:pPr>
        <w:pStyle w:val="a3"/>
        <w:numPr>
          <w:ilvl w:val="0"/>
          <w:numId w:val="0"/>
        </w:numPr>
        <w:ind w:left="709"/>
        <w:rPr>
          <w:lang w:val="ru-RU"/>
        </w:rPr>
      </w:pPr>
      <w:bookmarkStart w:id="87" w:name="_Toc90897481"/>
      <w:r w:rsidRPr="00D02A7B">
        <w:rPr>
          <w:lang w:val="ru-RU"/>
        </w:rPr>
        <w:t>А.4.2 Работа с системой в режиме пользователя</w:t>
      </w:r>
      <w:bookmarkEnd w:id="87"/>
    </w:p>
    <w:p w14:paraId="0C091DF7" w14:textId="77777777" w:rsidR="00AC66E0" w:rsidRPr="00D02A7B" w:rsidRDefault="00AC66E0" w:rsidP="00AC66E0">
      <w:pPr>
        <w:pStyle w:val="ae"/>
        <w:rPr>
          <w:i w:val="0"/>
        </w:rPr>
      </w:pPr>
      <w:r w:rsidRPr="00D02A7B">
        <w:rPr>
          <w:i w:val="0"/>
        </w:rPr>
        <w:t>Вход в систему (авторизация)</w:t>
      </w:r>
    </w:p>
    <w:p w14:paraId="54CF4AD8" w14:textId="77777777" w:rsidR="00AC66E0" w:rsidRPr="00D02A7B" w:rsidRDefault="00AC66E0" w:rsidP="00AC66E0">
      <w:pPr>
        <w:pStyle w:val="ae"/>
        <w:rPr>
          <w:i w:val="0"/>
        </w:rPr>
      </w:pPr>
      <w:r w:rsidRPr="00D02A7B">
        <w:rPr>
          <w:i w:val="0"/>
        </w:rPr>
        <w:t>Вход в систему (регистрация)</w:t>
      </w:r>
    </w:p>
    <w:p w14:paraId="2F773090" w14:textId="77777777" w:rsidR="00AC66E0" w:rsidRPr="00D02A7B" w:rsidRDefault="00AC66E0" w:rsidP="00AC66E0">
      <w:pPr>
        <w:pStyle w:val="ae"/>
        <w:rPr>
          <w:i w:val="0"/>
        </w:rPr>
      </w:pPr>
      <w:r w:rsidRPr="00D02A7B">
        <w:rPr>
          <w:i w:val="0"/>
        </w:rPr>
        <w:t>Настройка параметров кроссворда</w:t>
      </w:r>
    </w:p>
    <w:p w14:paraId="0A8ED3F7" w14:textId="77777777" w:rsidR="005B04EF" w:rsidRPr="00E07C72" w:rsidRDefault="00B8713F" w:rsidP="00FA74D6">
      <w:pPr>
        <w:pStyle w:val="a1"/>
        <w:numPr>
          <w:ilvl w:val="0"/>
          <w:numId w:val="0"/>
        </w:numPr>
        <w:jc w:val="center"/>
      </w:pPr>
      <w:r>
        <w:br w:type="page"/>
      </w:r>
      <w:bookmarkStart w:id="88" w:name="_Toc90897482"/>
      <w:r w:rsidR="00A21EBC" w:rsidRPr="00E07C72">
        <w:lastRenderedPageBreak/>
        <w:t xml:space="preserve">ПРИЛОЖЕНИЕ </w:t>
      </w:r>
      <w:r w:rsidR="005B04EF" w:rsidRPr="00E07C72">
        <w:t xml:space="preserve">Б </w:t>
      </w:r>
      <w:r w:rsidRPr="00E07C72">
        <w:br/>
      </w:r>
      <w:r w:rsidR="00E07C72" w:rsidRPr="00E07C72">
        <w:t>Листинг модулей программы</w:t>
      </w:r>
      <w:bookmarkEnd w:id="88"/>
    </w:p>
    <w:p w14:paraId="2466616E" w14:textId="77777777" w:rsidR="00F42D01" w:rsidRDefault="009431FA" w:rsidP="009431FA">
      <w:pPr>
        <w:pStyle w:val="ab"/>
      </w:pPr>
      <w:r w:rsidRPr="009431FA">
        <w:rPr>
          <w:highlight w:val="yellow"/>
        </w:rPr>
        <w:t xml:space="preserve">7-10 страниц исходного кода шрифт </w:t>
      </w:r>
      <w:r w:rsidRPr="009431FA">
        <w:rPr>
          <w:highlight w:val="yellow"/>
          <w:lang w:val="en-US"/>
        </w:rPr>
        <w:t>Times</w:t>
      </w:r>
      <w:r w:rsidRPr="009431FA">
        <w:rPr>
          <w:highlight w:val="yellow"/>
        </w:rPr>
        <w:t xml:space="preserve"> </w:t>
      </w:r>
      <w:r w:rsidRPr="009431FA">
        <w:rPr>
          <w:highlight w:val="yellow"/>
          <w:lang w:val="en-US"/>
        </w:rPr>
        <w:t>New</w:t>
      </w:r>
      <w:r w:rsidRPr="009431FA">
        <w:rPr>
          <w:highlight w:val="yellow"/>
        </w:rPr>
        <w:t xml:space="preserve"> </w:t>
      </w:r>
      <w:r w:rsidRPr="009431FA">
        <w:rPr>
          <w:highlight w:val="yellow"/>
          <w:lang w:val="en-US"/>
        </w:rPr>
        <w:t>Roman</w:t>
      </w:r>
      <w:r w:rsidRPr="009431FA">
        <w:rPr>
          <w:highlight w:val="yellow"/>
        </w:rPr>
        <w:t xml:space="preserve"> 10 </w:t>
      </w:r>
      <w:proofErr w:type="spellStart"/>
      <w:r w:rsidRPr="009431FA">
        <w:rPr>
          <w:highlight w:val="yellow"/>
        </w:rPr>
        <w:t>пт</w:t>
      </w:r>
      <w:proofErr w:type="spellEnd"/>
      <w:r w:rsidRPr="009431FA">
        <w:rPr>
          <w:highlight w:val="yellow"/>
        </w:rPr>
        <w:t xml:space="preserve"> 1 интервал</w:t>
      </w:r>
    </w:p>
    <w:sectPr w:rsidR="00F42D01" w:rsidSect="00617EA7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1000065" w14:textId="77777777" w:rsidR="00062908" w:rsidRDefault="00062908">
      <w:r>
        <w:separator/>
      </w:r>
    </w:p>
  </w:endnote>
  <w:endnote w:type="continuationSeparator" w:id="0">
    <w:p w14:paraId="37238304" w14:textId="77777777" w:rsidR="00062908" w:rsidRDefault="000629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charset w:val="01"/>
    <w:family w:val="roman"/>
    <w:pitch w:val="variable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1547631604"/>
      <w:docPartObj>
        <w:docPartGallery w:val="Page Numbers (Bottom of Page)"/>
        <w:docPartUnique/>
      </w:docPartObj>
    </w:sdtPr>
    <w:sdtContent>
      <w:p w14:paraId="2A7981FE" w14:textId="7F815E5E" w:rsidR="006D2C8A" w:rsidRDefault="006D2C8A">
        <w:pPr>
          <w:pStyle w:val="afff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3566E" w:rsidRPr="0043566E">
          <w:rPr>
            <w:noProof/>
            <w:lang w:val="ru-RU"/>
          </w:rPr>
          <w:t>3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5467334"/>
      <w:docPartObj>
        <w:docPartGallery w:val="Page Numbers (Bottom of Page)"/>
        <w:docPartUnique/>
      </w:docPartObj>
    </w:sdtPr>
    <w:sdtContent>
      <w:p w14:paraId="75D74A99" w14:textId="77777777" w:rsidR="008A0D3A" w:rsidRDefault="008A0D3A">
        <w:pPr>
          <w:pStyle w:val="afff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43566E">
          <w:rPr>
            <w:noProof/>
            <w:lang w:val="ru-RU"/>
          </w:rPr>
          <w:t>3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CF7EFD1" w14:textId="77777777" w:rsidR="00062908" w:rsidRDefault="00062908">
      <w:r>
        <w:separator/>
      </w:r>
    </w:p>
  </w:footnote>
  <w:footnote w:type="continuationSeparator" w:id="0">
    <w:p w14:paraId="5533C5AC" w14:textId="77777777" w:rsidR="00062908" w:rsidRDefault="00062908">
      <w:r>
        <w:continuationSeparator/>
      </w:r>
    </w:p>
  </w:footnote>
  <w:footnote w:id="1">
    <w:p w14:paraId="441A99A7" w14:textId="77777777" w:rsidR="006D2C8A" w:rsidRPr="002713E1" w:rsidRDefault="006D2C8A" w:rsidP="00A620A3">
      <w:pPr>
        <w:pStyle w:val="af0"/>
        <w:rPr>
          <w:sz w:val="24"/>
          <w:szCs w:val="24"/>
          <w:lang w:val="ru-RU"/>
        </w:rPr>
      </w:pPr>
      <w:r w:rsidRPr="002713E1">
        <w:rPr>
          <w:rStyle w:val="af2"/>
          <w:sz w:val="24"/>
          <w:szCs w:val="24"/>
        </w:rPr>
        <w:footnoteRef/>
      </w:r>
      <w:r w:rsidRPr="002713E1">
        <w:rPr>
          <w:sz w:val="24"/>
          <w:szCs w:val="24"/>
          <w:lang w:val="ru-RU"/>
        </w:rPr>
        <w:t xml:space="preserve"> </w:t>
      </w:r>
      <w:r w:rsidRPr="002713E1">
        <w:rPr>
          <w:i/>
          <w:sz w:val="24"/>
          <w:szCs w:val="24"/>
          <w:lang w:val="ru-RU"/>
        </w:rPr>
        <w:t>Количество страниц, рисунков, таблиц указывается с учетом приложений</w:t>
      </w:r>
    </w:p>
  </w:footnote>
  <w:footnote w:id="2">
    <w:p w14:paraId="3132CA94" w14:textId="77777777" w:rsidR="006D2C8A" w:rsidRPr="00D02A7B" w:rsidRDefault="006D2C8A" w:rsidP="00D02A7B">
      <w:pPr>
        <w:pStyle w:val="af0"/>
        <w:spacing w:line="240" w:lineRule="auto"/>
        <w:jc w:val="both"/>
        <w:rPr>
          <w:color w:val="FF0000"/>
          <w:sz w:val="24"/>
          <w:szCs w:val="24"/>
          <w:lang w:val="ru-RU"/>
        </w:rPr>
      </w:pPr>
      <w:r w:rsidRPr="00C3746E">
        <w:rPr>
          <w:rStyle w:val="af2"/>
        </w:rPr>
        <w:footnoteRef/>
      </w:r>
      <w:r w:rsidRPr="00AC66E0">
        <w:rPr>
          <w:lang w:val="ru-RU"/>
        </w:rPr>
        <w:t xml:space="preserve"> </w:t>
      </w:r>
      <w:r w:rsidRPr="00AC66E0">
        <w:rPr>
          <w:sz w:val="24"/>
          <w:szCs w:val="24"/>
          <w:lang w:val="ru-RU"/>
        </w:rPr>
        <w:t xml:space="preserve">Если необходимы дополнительные ресурсы для обеспечения работоспособности системы, то все для них также должны быть перечислены условия установки. </w:t>
      </w:r>
      <w:r w:rsidRPr="00D02A7B">
        <w:rPr>
          <w:i/>
          <w:color w:val="FF0000"/>
          <w:sz w:val="24"/>
          <w:szCs w:val="24"/>
          <w:lang w:val="ru-RU"/>
        </w:rPr>
        <w:t>Если установка нестандартная, то она должна быть подробно описана (в объеме, достаточном для понимания пользователя)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46F3E33"/>
    <w:multiLevelType w:val="hybridMultilevel"/>
    <w:tmpl w:val="9558F03C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62B5BB8"/>
    <w:multiLevelType w:val="hybridMultilevel"/>
    <w:tmpl w:val="654A6194"/>
    <w:lvl w:ilvl="0" w:tplc="6A8AB256">
      <w:start w:val="1"/>
      <w:numFmt w:val="bullet"/>
      <w:pStyle w:val="a"/>
      <w:lvlText w:val=""/>
      <w:lvlJc w:val="left"/>
      <w:pPr>
        <w:tabs>
          <w:tab w:val="num" w:pos="1418"/>
        </w:tabs>
        <w:ind w:left="1418" w:hanging="284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1" w:tplc="FF900668">
      <w:numFmt w:val="bullet"/>
      <w:lvlText w:val="•"/>
      <w:lvlJc w:val="left"/>
      <w:pPr>
        <w:ind w:left="2007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0C041ACE"/>
    <w:multiLevelType w:val="hybridMultilevel"/>
    <w:tmpl w:val="8C8C6AFC"/>
    <w:lvl w:ilvl="0" w:tplc="0860C0CC">
      <w:start w:val="1"/>
      <w:numFmt w:val="decimal"/>
      <w:lvlText w:val="%1)"/>
      <w:lvlJc w:val="left"/>
      <w:pPr>
        <w:ind w:left="2138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858" w:hanging="360"/>
      </w:pPr>
    </w:lvl>
    <w:lvl w:ilvl="2" w:tplc="FFFFFFFF" w:tentative="1">
      <w:start w:val="1"/>
      <w:numFmt w:val="lowerRoman"/>
      <w:lvlText w:val="%3."/>
      <w:lvlJc w:val="right"/>
      <w:pPr>
        <w:ind w:left="3578" w:hanging="180"/>
      </w:pPr>
    </w:lvl>
    <w:lvl w:ilvl="3" w:tplc="FFFFFFFF" w:tentative="1">
      <w:start w:val="1"/>
      <w:numFmt w:val="decimal"/>
      <w:lvlText w:val="%4."/>
      <w:lvlJc w:val="left"/>
      <w:pPr>
        <w:ind w:left="4298" w:hanging="360"/>
      </w:pPr>
    </w:lvl>
    <w:lvl w:ilvl="4" w:tplc="FFFFFFFF" w:tentative="1">
      <w:start w:val="1"/>
      <w:numFmt w:val="lowerLetter"/>
      <w:lvlText w:val="%5."/>
      <w:lvlJc w:val="left"/>
      <w:pPr>
        <w:ind w:left="5018" w:hanging="360"/>
      </w:pPr>
    </w:lvl>
    <w:lvl w:ilvl="5" w:tplc="FFFFFFFF" w:tentative="1">
      <w:start w:val="1"/>
      <w:numFmt w:val="lowerRoman"/>
      <w:lvlText w:val="%6."/>
      <w:lvlJc w:val="right"/>
      <w:pPr>
        <w:ind w:left="5738" w:hanging="180"/>
      </w:pPr>
    </w:lvl>
    <w:lvl w:ilvl="6" w:tplc="FFFFFFFF" w:tentative="1">
      <w:start w:val="1"/>
      <w:numFmt w:val="decimal"/>
      <w:lvlText w:val="%7."/>
      <w:lvlJc w:val="left"/>
      <w:pPr>
        <w:ind w:left="6458" w:hanging="360"/>
      </w:pPr>
    </w:lvl>
    <w:lvl w:ilvl="7" w:tplc="FFFFFFFF" w:tentative="1">
      <w:start w:val="1"/>
      <w:numFmt w:val="lowerLetter"/>
      <w:lvlText w:val="%8."/>
      <w:lvlJc w:val="left"/>
      <w:pPr>
        <w:ind w:left="7178" w:hanging="360"/>
      </w:pPr>
    </w:lvl>
    <w:lvl w:ilvl="8" w:tplc="FFFFFFFF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" w15:restartNumberingAfterBreak="0">
    <w:nsid w:val="0E76724D"/>
    <w:multiLevelType w:val="hybridMultilevel"/>
    <w:tmpl w:val="8A0C5646"/>
    <w:lvl w:ilvl="0" w:tplc="0860C0C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DC634C"/>
    <w:multiLevelType w:val="hybridMultilevel"/>
    <w:tmpl w:val="5EBE311E"/>
    <w:lvl w:ilvl="0" w:tplc="8F9A9D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2544F01"/>
    <w:multiLevelType w:val="hybridMultilevel"/>
    <w:tmpl w:val="56A08F38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39B55F4"/>
    <w:multiLevelType w:val="hybridMultilevel"/>
    <w:tmpl w:val="430EC9F4"/>
    <w:lvl w:ilvl="0" w:tplc="F5F206E8">
      <w:start w:val="1"/>
      <w:numFmt w:val="lowerLetter"/>
      <w:pStyle w:val="2"/>
      <w:lvlText w:val="%1)"/>
      <w:lvlJc w:val="left"/>
      <w:pPr>
        <w:tabs>
          <w:tab w:val="num" w:pos="851"/>
        </w:tabs>
        <w:ind w:left="851" w:hanging="284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75D1221"/>
    <w:multiLevelType w:val="hybridMultilevel"/>
    <w:tmpl w:val="D9D6A7BC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FFFFFFFF">
      <w:start w:val="1"/>
      <w:numFmt w:val="bullet"/>
      <w:lvlText w:val=""/>
      <w:lvlJc w:val="left"/>
      <w:pPr>
        <w:tabs>
          <w:tab w:val="num" w:pos="1931"/>
        </w:tabs>
        <w:ind w:left="1931" w:hanging="284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2" w:tplc="0860C0CC">
      <w:start w:val="1"/>
      <w:numFmt w:val="decimal"/>
      <w:lvlText w:val="%3)"/>
      <w:lvlJc w:val="left"/>
      <w:pPr>
        <w:ind w:left="72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8" w15:restartNumberingAfterBreak="0">
    <w:nsid w:val="17BA7BD7"/>
    <w:multiLevelType w:val="multilevel"/>
    <w:tmpl w:val="55784372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 w15:restartNumberingAfterBreak="0">
    <w:nsid w:val="1F8E3DB0"/>
    <w:multiLevelType w:val="hybridMultilevel"/>
    <w:tmpl w:val="AC6679C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D14669"/>
    <w:multiLevelType w:val="hybridMultilevel"/>
    <w:tmpl w:val="DC0A17BE"/>
    <w:lvl w:ilvl="0" w:tplc="FFFFFFF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FDF3C46"/>
    <w:multiLevelType w:val="hybridMultilevel"/>
    <w:tmpl w:val="383EE9D0"/>
    <w:lvl w:ilvl="0" w:tplc="8578CB3C">
      <w:start w:val="1"/>
      <w:numFmt w:val="decimal"/>
      <w:pStyle w:val="a0"/>
      <w:lvlText w:val="%1 "/>
      <w:lvlJc w:val="left"/>
      <w:pPr>
        <w:ind w:left="128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32830A5C"/>
    <w:multiLevelType w:val="hybridMultilevel"/>
    <w:tmpl w:val="DC0A17BE"/>
    <w:lvl w:ilvl="0" w:tplc="FFFFFFF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67C6C3A"/>
    <w:multiLevelType w:val="multilevel"/>
    <w:tmpl w:val="67B0653E"/>
    <w:styleLink w:val="1"/>
    <w:lvl w:ilvl="0">
      <w:start w:val="1"/>
      <w:numFmt w:val="decimal"/>
      <w:lvlText w:val="%1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1">
      <w:start w:val="1"/>
      <w:numFmt w:val="decimal"/>
      <w:lvlText w:val="%1.%2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Restart w:val="1"/>
      <w:lvlText w:val="%1.%2.%3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3">
      <w:start w:val="1"/>
      <w:numFmt w:val="decimal"/>
      <w:lvlText w:val="%1.%2.%3.%4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37"/>
        </w:tabs>
        <w:ind w:left="709" w:firstLine="0"/>
      </w:pPr>
      <w:rPr>
        <w:rFonts w:hint="default"/>
      </w:rPr>
    </w:lvl>
  </w:abstractNum>
  <w:abstractNum w:abstractNumId="14" w15:restartNumberingAfterBreak="0">
    <w:nsid w:val="38C80F08"/>
    <w:multiLevelType w:val="multilevel"/>
    <w:tmpl w:val="C2A6020E"/>
    <w:styleLink w:val="20"/>
    <w:lvl w:ilvl="0">
      <w:start w:val="1"/>
      <w:numFmt w:val="decimal"/>
      <w:lvlText w:val="%1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1">
      <w:start w:val="1"/>
      <w:numFmt w:val="decimal"/>
      <w:lvlText w:val="%1.%2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Restart w:val="1"/>
      <w:lvlText w:val="%1.%2.%3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3">
      <w:start w:val="1"/>
      <w:numFmt w:val="decimal"/>
      <w:lvlText w:val="%1.%2.%3.%4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37"/>
        </w:tabs>
        <w:ind w:left="709" w:firstLine="0"/>
      </w:pPr>
      <w:rPr>
        <w:rFonts w:hint="default"/>
      </w:rPr>
    </w:lvl>
  </w:abstractNum>
  <w:abstractNum w:abstractNumId="15" w15:restartNumberingAfterBreak="0">
    <w:nsid w:val="391F0A24"/>
    <w:multiLevelType w:val="hybridMultilevel"/>
    <w:tmpl w:val="6C0EF1A2"/>
    <w:lvl w:ilvl="0" w:tplc="9B22D554">
      <w:start w:val="1"/>
      <w:numFmt w:val="decimal"/>
      <w:lvlText w:val="%1)"/>
      <w:legacy w:legacy="1" w:legacySpace="0" w:legacyIndent="283"/>
      <w:lvlJc w:val="left"/>
      <w:rPr>
        <w:rFonts w:ascii="Times New Roman CYR" w:hAnsi="Times New Roman CYR" w:cs="Times New Roman CYR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40066E49"/>
    <w:multiLevelType w:val="multilevel"/>
    <w:tmpl w:val="2F82F09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7" w15:restartNumberingAfterBreak="0">
    <w:nsid w:val="41546256"/>
    <w:multiLevelType w:val="hybridMultilevel"/>
    <w:tmpl w:val="89FC1BD0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2672621"/>
    <w:multiLevelType w:val="hybridMultilevel"/>
    <w:tmpl w:val="DF8EF6A8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FFFFFFFF">
      <w:start w:val="1"/>
      <w:numFmt w:val="bullet"/>
      <w:lvlText w:val=""/>
      <w:lvlJc w:val="left"/>
      <w:pPr>
        <w:tabs>
          <w:tab w:val="num" w:pos="1931"/>
        </w:tabs>
        <w:ind w:left="1931" w:hanging="284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2" w:tplc="0860C0CC">
      <w:start w:val="1"/>
      <w:numFmt w:val="decimal"/>
      <w:lvlText w:val="%3)"/>
      <w:lvlJc w:val="left"/>
      <w:pPr>
        <w:ind w:left="72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9" w15:restartNumberingAfterBreak="0">
    <w:nsid w:val="457F5F2A"/>
    <w:multiLevelType w:val="hybridMultilevel"/>
    <w:tmpl w:val="2A985138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7F66A1C"/>
    <w:multiLevelType w:val="hybridMultilevel"/>
    <w:tmpl w:val="F138B512"/>
    <w:lvl w:ilvl="0" w:tplc="0974EFA6">
      <w:start w:val="1"/>
      <w:numFmt w:val="decimal"/>
      <w:pStyle w:val="10"/>
      <w:lvlText w:val="%1"/>
      <w:lvlJc w:val="left"/>
      <w:pPr>
        <w:ind w:left="128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1" w15:restartNumberingAfterBreak="0">
    <w:nsid w:val="49DA7A86"/>
    <w:multiLevelType w:val="multilevel"/>
    <w:tmpl w:val="49C474A2"/>
    <w:lvl w:ilvl="0">
      <w:start w:val="1"/>
      <w:numFmt w:val="decimal"/>
      <w:pStyle w:val="a1"/>
      <w:lvlText w:val="%1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1">
      <w:start w:val="1"/>
      <w:numFmt w:val="decimal"/>
      <w:pStyle w:val="a2"/>
      <w:lvlText w:val="%1.%2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Restart w:val="1"/>
      <w:pStyle w:val="a3"/>
      <w:lvlText w:val="%1.%2.%3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3">
      <w:start w:val="1"/>
      <w:numFmt w:val="decimal"/>
      <w:lvlText w:val="%1.%2.%3.%4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37"/>
        </w:tabs>
        <w:ind w:left="709" w:firstLine="0"/>
      </w:pPr>
      <w:rPr>
        <w:rFonts w:hint="default"/>
      </w:rPr>
    </w:lvl>
  </w:abstractNum>
  <w:abstractNum w:abstractNumId="22" w15:restartNumberingAfterBreak="0">
    <w:nsid w:val="4B425D33"/>
    <w:multiLevelType w:val="singleLevel"/>
    <w:tmpl w:val="9B22D554"/>
    <w:lvl w:ilvl="0">
      <w:start w:val="1"/>
      <w:numFmt w:val="decimal"/>
      <w:lvlText w:val="%1)"/>
      <w:legacy w:legacy="1" w:legacySpace="0" w:legacyIndent="283"/>
      <w:lvlJc w:val="left"/>
      <w:rPr>
        <w:rFonts w:ascii="Times New Roman CYR" w:hAnsi="Times New Roman CYR" w:cs="Times New Roman CYR" w:hint="default"/>
      </w:rPr>
    </w:lvl>
  </w:abstractNum>
  <w:abstractNum w:abstractNumId="23" w15:restartNumberingAfterBreak="0">
    <w:nsid w:val="4C701C86"/>
    <w:multiLevelType w:val="singleLevel"/>
    <w:tmpl w:val="9B22D554"/>
    <w:lvl w:ilvl="0">
      <w:start w:val="1"/>
      <w:numFmt w:val="decimal"/>
      <w:lvlText w:val="%1)"/>
      <w:legacy w:legacy="1" w:legacySpace="0" w:legacyIndent="283"/>
      <w:lvlJc w:val="left"/>
      <w:rPr>
        <w:rFonts w:ascii="Times New Roman CYR" w:hAnsi="Times New Roman CYR" w:cs="Times New Roman CYR" w:hint="default"/>
      </w:rPr>
    </w:lvl>
  </w:abstractNum>
  <w:abstractNum w:abstractNumId="24" w15:restartNumberingAfterBreak="0">
    <w:nsid w:val="4F1B7C31"/>
    <w:multiLevelType w:val="hybridMultilevel"/>
    <w:tmpl w:val="704CA0F2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D82ED7F4">
      <w:start w:val="1"/>
      <w:numFmt w:val="bullet"/>
      <w:lvlText w:val=""/>
      <w:lvlJc w:val="left"/>
      <w:pPr>
        <w:tabs>
          <w:tab w:val="num" w:pos="1931"/>
        </w:tabs>
        <w:ind w:left="1931" w:hanging="284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2" w:tplc="FFFFFFFF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5" w15:restartNumberingAfterBreak="0">
    <w:nsid w:val="4FD43366"/>
    <w:multiLevelType w:val="hybridMultilevel"/>
    <w:tmpl w:val="F95CD518"/>
    <w:lvl w:ilvl="0" w:tplc="8F9A9D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51C359CB"/>
    <w:multiLevelType w:val="hybridMultilevel"/>
    <w:tmpl w:val="9D1011F2"/>
    <w:lvl w:ilvl="0" w:tplc="CDC6A7C4">
      <w:start w:val="1"/>
      <w:numFmt w:val="decimal"/>
      <w:pStyle w:val="11"/>
      <w:lvlText w:val="%1)"/>
      <w:lvlJc w:val="left"/>
      <w:pPr>
        <w:ind w:left="1070" w:hanging="360"/>
      </w:pPr>
      <w:rPr>
        <w:rFonts w:cs="Times New Roman"/>
        <w:b w:val="0"/>
      </w:r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29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401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17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  <w:rPr>
        <w:rFonts w:cs="Times New Roman"/>
      </w:rPr>
    </w:lvl>
  </w:abstractNum>
  <w:abstractNum w:abstractNumId="27" w15:restartNumberingAfterBreak="0">
    <w:nsid w:val="51F84E92"/>
    <w:multiLevelType w:val="hybridMultilevel"/>
    <w:tmpl w:val="DC0A17BE"/>
    <w:lvl w:ilvl="0" w:tplc="0860C0C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48006DA"/>
    <w:multiLevelType w:val="hybridMultilevel"/>
    <w:tmpl w:val="109A33C4"/>
    <w:lvl w:ilvl="0" w:tplc="7396D8F4">
      <w:start w:val="1"/>
      <w:numFmt w:val="decimal"/>
      <w:pStyle w:val="251"/>
      <w:lvlText w:val="2.5.%1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9" w15:restartNumberingAfterBreak="0">
    <w:nsid w:val="564908D5"/>
    <w:multiLevelType w:val="hybridMultilevel"/>
    <w:tmpl w:val="00064898"/>
    <w:lvl w:ilvl="0" w:tplc="8F9A9D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6F377B8"/>
    <w:multiLevelType w:val="hybridMultilevel"/>
    <w:tmpl w:val="DC0A17BE"/>
    <w:lvl w:ilvl="0" w:tplc="FFFFFFF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9E31924"/>
    <w:multiLevelType w:val="hybridMultilevel"/>
    <w:tmpl w:val="8E469CF0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5E1B691C"/>
    <w:multiLevelType w:val="hybridMultilevel"/>
    <w:tmpl w:val="884435AC"/>
    <w:lvl w:ilvl="0" w:tplc="9A66E6D4">
      <w:start w:val="1"/>
      <w:numFmt w:val="bullet"/>
      <w:pStyle w:val="a4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6EA9CE0">
      <w:start w:val="1"/>
      <w:numFmt w:val="bullet"/>
      <w:lvlText w:val="­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F9E0238"/>
    <w:multiLevelType w:val="multilevel"/>
    <w:tmpl w:val="42D8B98C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4" w15:restartNumberingAfterBreak="0">
    <w:nsid w:val="60E61D7D"/>
    <w:multiLevelType w:val="hybridMultilevel"/>
    <w:tmpl w:val="DC0A17BE"/>
    <w:lvl w:ilvl="0" w:tplc="FFFFFFF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10D0967"/>
    <w:multiLevelType w:val="hybridMultilevel"/>
    <w:tmpl w:val="DC0A17BE"/>
    <w:lvl w:ilvl="0" w:tplc="FFFFFFF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346423D"/>
    <w:multiLevelType w:val="multilevel"/>
    <w:tmpl w:val="AA54C5F6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7" w15:restartNumberingAfterBreak="0">
    <w:nsid w:val="63ED429D"/>
    <w:multiLevelType w:val="hybridMultilevel"/>
    <w:tmpl w:val="7892EB50"/>
    <w:lvl w:ilvl="0" w:tplc="30A0C71A">
      <w:start w:val="1"/>
      <w:numFmt w:val="bullet"/>
      <w:lvlText w:val=""/>
      <w:lvlJc w:val="left"/>
      <w:pPr>
        <w:tabs>
          <w:tab w:val="num" w:pos="1418"/>
        </w:tabs>
        <w:ind w:left="1418" w:hanging="284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8" w15:restartNumberingAfterBreak="0">
    <w:nsid w:val="64AB385F"/>
    <w:multiLevelType w:val="hybridMultilevel"/>
    <w:tmpl w:val="BBB467F4"/>
    <w:lvl w:ilvl="0" w:tplc="CBF4EF3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5B34C20"/>
    <w:multiLevelType w:val="hybridMultilevel"/>
    <w:tmpl w:val="5748BF10"/>
    <w:lvl w:ilvl="0" w:tplc="143CC9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66615DD8"/>
    <w:multiLevelType w:val="hybridMultilevel"/>
    <w:tmpl w:val="D85CF562"/>
    <w:lvl w:ilvl="0" w:tplc="526201FC">
      <w:start w:val="1"/>
      <w:numFmt w:val="decimal"/>
      <w:lvlText w:val="%1"/>
      <w:lvlJc w:val="left"/>
      <w:pPr>
        <w:ind w:left="1287" w:hanging="360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1" w15:restartNumberingAfterBreak="0">
    <w:nsid w:val="678D5D49"/>
    <w:multiLevelType w:val="multilevel"/>
    <w:tmpl w:val="6DC21E9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2" w15:restartNumberingAfterBreak="0">
    <w:nsid w:val="6BA97407"/>
    <w:multiLevelType w:val="multilevel"/>
    <w:tmpl w:val="1E92308A"/>
    <w:lvl w:ilvl="0">
      <w:start w:val="1"/>
      <w:numFmt w:val="decimal"/>
      <w:lvlText w:val="%1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1">
      <w:start w:val="1"/>
      <w:numFmt w:val="decimal"/>
      <w:lvlText w:val="%1.%2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Restart w:val="1"/>
      <w:lvlText w:val="%1.%2.%3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3">
      <w:start w:val="1"/>
      <w:numFmt w:val="decimal"/>
      <w:lvlText w:val="%1.%2.%3.%4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37"/>
        </w:tabs>
        <w:ind w:left="709" w:firstLine="0"/>
      </w:pPr>
      <w:rPr>
        <w:rFonts w:hint="default"/>
      </w:rPr>
    </w:lvl>
  </w:abstractNum>
  <w:abstractNum w:abstractNumId="43" w15:restartNumberingAfterBreak="0">
    <w:nsid w:val="6E1A2FB4"/>
    <w:multiLevelType w:val="hybridMultilevel"/>
    <w:tmpl w:val="AF4692BC"/>
    <w:lvl w:ilvl="0" w:tplc="CBF4EF3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06357CC"/>
    <w:multiLevelType w:val="hybridMultilevel"/>
    <w:tmpl w:val="623886D8"/>
    <w:lvl w:ilvl="0" w:tplc="717C1CB2">
      <w:start w:val="1"/>
      <w:numFmt w:val="bullet"/>
      <w:pStyle w:val="a5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59B6F106">
      <w:start w:val="1"/>
      <w:numFmt w:val="bullet"/>
      <w:lvlText w:val="•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2B97DE6"/>
    <w:multiLevelType w:val="multilevel"/>
    <w:tmpl w:val="55784372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6" w15:restartNumberingAfterBreak="0">
    <w:nsid w:val="76ED2A0D"/>
    <w:multiLevelType w:val="hybridMultilevel"/>
    <w:tmpl w:val="0D4C5C16"/>
    <w:lvl w:ilvl="0" w:tplc="0860C0C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1B0FD76">
      <w:start w:val="1"/>
      <w:numFmt w:val="bullet"/>
      <w:lvlText w:val="−"/>
      <w:lvlJc w:val="left"/>
      <w:pPr>
        <w:tabs>
          <w:tab w:val="num" w:pos="1437"/>
        </w:tabs>
        <w:ind w:left="1437" w:hanging="357"/>
      </w:pPr>
      <w:rPr>
        <w:rFonts w:ascii="Book Antiqua" w:hAnsi="Book Antiqua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D713D92"/>
    <w:multiLevelType w:val="multilevel"/>
    <w:tmpl w:val="3B3E13F4"/>
    <w:lvl w:ilvl="0">
      <w:start w:val="1"/>
      <w:numFmt w:val="decimal"/>
      <w:pStyle w:val="12"/>
      <w:lvlText w:val="%1"/>
      <w:lvlJc w:val="left"/>
      <w:pPr>
        <w:tabs>
          <w:tab w:val="num" w:pos="1021"/>
        </w:tabs>
        <w:ind w:left="0" w:firstLine="709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pStyle w:val="21"/>
      <w:lvlText w:val="%1.%2"/>
      <w:lvlJc w:val="left"/>
      <w:pPr>
        <w:tabs>
          <w:tab w:val="num" w:pos="1021"/>
        </w:tabs>
        <w:ind w:left="0" w:firstLine="709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1163"/>
        </w:tabs>
        <w:ind w:left="142" w:firstLine="709"/>
      </w:pPr>
      <w:rPr>
        <w:rFonts w:ascii="Times New Roman" w:hAnsi="Times New Roman" w:hint="default"/>
        <w:b w:val="0"/>
        <w:i w:val="0"/>
        <w:sz w:val="28"/>
        <w:szCs w:val="28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 w16cid:durableId="193619214">
    <w:abstractNumId w:val="6"/>
  </w:num>
  <w:num w:numId="2" w16cid:durableId="689647007">
    <w:abstractNumId w:val="1"/>
  </w:num>
  <w:num w:numId="3" w16cid:durableId="1072893207">
    <w:abstractNumId w:val="28"/>
  </w:num>
  <w:num w:numId="4" w16cid:durableId="608663098">
    <w:abstractNumId w:val="41"/>
  </w:num>
  <w:num w:numId="5" w16cid:durableId="1914511686">
    <w:abstractNumId w:val="23"/>
  </w:num>
  <w:num w:numId="6" w16cid:durableId="1568111510">
    <w:abstractNumId w:val="46"/>
  </w:num>
  <w:num w:numId="7" w16cid:durableId="301807592">
    <w:abstractNumId w:val="19"/>
  </w:num>
  <w:num w:numId="8" w16cid:durableId="1342050588">
    <w:abstractNumId w:val="24"/>
  </w:num>
  <w:num w:numId="9" w16cid:durableId="1772355667">
    <w:abstractNumId w:val="5"/>
  </w:num>
  <w:num w:numId="10" w16cid:durableId="1889414668">
    <w:abstractNumId w:val="17"/>
  </w:num>
  <w:num w:numId="11" w16cid:durableId="266542669">
    <w:abstractNumId w:val="38"/>
  </w:num>
  <w:num w:numId="12" w16cid:durableId="502625323">
    <w:abstractNumId w:val="43"/>
  </w:num>
  <w:num w:numId="13" w16cid:durableId="1298413326">
    <w:abstractNumId w:val="26"/>
  </w:num>
  <w:num w:numId="14" w16cid:durableId="951131757">
    <w:abstractNumId w:val="20"/>
  </w:num>
  <w:num w:numId="15" w16cid:durableId="902957015">
    <w:abstractNumId w:val="37"/>
  </w:num>
  <w:num w:numId="16" w16cid:durableId="724647806">
    <w:abstractNumId w:val="15"/>
  </w:num>
  <w:num w:numId="17" w16cid:durableId="1816677191">
    <w:abstractNumId w:val="11"/>
  </w:num>
  <w:num w:numId="18" w16cid:durableId="1546718997">
    <w:abstractNumId w:val="16"/>
  </w:num>
  <w:num w:numId="19" w16cid:durableId="663973052">
    <w:abstractNumId w:val="8"/>
  </w:num>
  <w:num w:numId="20" w16cid:durableId="272515914">
    <w:abstractNumId w:val="45"/>
  </w:num>
  <w:num w:numId="21" w16cid:durableId="888686262">
    <w:abstractNumId w:val="36"/>
  </w:num>
  <w:num w:numId="22" w16cid:durableId="658927202">
    <w:abstractNumId w:val="33"/>
  </w:num>
  <w:num w:numId="23" w16cid:durableId="576404782">
    <w:abstractNumId w:val="39"/>
  </w:num>
  <w:num w:numId="24" w16cid:durableId="835070227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811407702">
    <w:abstractNumId w:val="40"/>
  </w:num>
  <w:num w:numId="26" w16cid:durableId="766078968">
    <w:abstractNumId w:val="42"/>
    <w:lvlOverride w:ilvl="0">
      <w:startOverride w:val="2"/>
    </w:lvlOverride>
    <w:lvlOverride w:ilvl="1">
      <w:startOverride w:val="8"/>
    </w:lvlOverride>
    <w:lvlOverride w:ilvl="2">
      <w:startOverride w:val="1"/>
    </w:lvlOverride>
  </w:num>
  <w:num w:numId="27" w16cid:durableId="172914527">
    <w:abstractNumId w:val="27"/>
  </w:num>
  <w:num w:numId="28" w16cid:durableId="1987079184">
    <w:abstractNumId w:val="18"/>
  </w:num>
  <w:num w:numId="29" w16cid:durableId="307636044">
    <w:abstractNumId w:val="2"/>
  </w:num>
  <w:num w:numId="30" w16cid:durableId="869344307">
    <w:abstractNumId w:val="7"/>
  </w:num>
  <w:num w:numId="31" w16cid:durableId="537278681">
    <w:abstractNumId w:val="3"/>
  </w:num>
  <w:num w:numId="32" w16cid:durableId="1464083329">
    <w:abstractNumId w:val="25"/>
  </w:num>
  <w:num w:numId="33" w16cid:durableId="923103857">
    <w:abstractNumId w:val="9"/>
  </w:num>
  <w:num w:numId="34" w16cid:durableId="812798102">
    <w:abstractNumId w:val="42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 w16cid:durableId="1256787089">
    <w:abstractNumId w:val="21"/>
  </w:num>
  <w:num w:numId="36" w16cid:durableId="771122903">
    <w:abstractNumId w:val="13"/>
  </w:num>
  <w:num w:numId="37" w16cid:durableId="1448962407">
    <w:abstractNumId w:val="14"/>
  </w:num>
  <w:num w:numId="38" w16cid:durableId="312686158">
    <w:abstractNumId w:val="32"/>
  </w:num>
  <w:num w:numId="39" w16cid:durableId="417025446">
    <w:abstractNumId w:val="44"/>
  </w:num>
  <w:num w:numId="40" w16cid:durableId="1723285978">
    <w:abstractNumId w:val="47"/>
  </w:num>
  <w:num w:numId="41" w16cid:durableId="318851348">
    <w:abstractNumId w:val="31"/>
  </w:num>
  <w:num w:numId="42" w16cid:durableId="413086921">
    <w:abstractNumId w:val="4"/>
  </w:num>
  <w:num w:numId="43" w16cid:durableId="2119833327">
    <w:abstractNumId w:val="0"/>
  </w:num>
  <w:num w:numId="44" w16cid:durableId="1527523795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 w16cid:durableId="1202202986">
    <w:abstractNumId w:val="22"/>
  </w:num>
  <w:num w:numId="46" w16cid:durableId="295261865">
    <w:abstractNumId w:val="12"/>
  </w:num>
  <w:num w:numId="47" w16cid:durableId="187643187">
    <w:abstractNumId w:val="34"/>
  </w:num>
  <w:num w:numId="48" w16cid:durableId="240915088">
    <w:abstractNumId w:val="30"/>
  </w:num>
  <w:num w:numId="49" w16cid:durableId="1541867822">
    <w:abstractNumId w:val="10"/>
  </w:num>
  <w:num w:numId="50" w16cid:durableId="1747654542">
    <w:abstractNumId w:val="35"/>
  </w:num>
  <w:num w:numId="51" w16cid:durableId="1318461760">
    <w:abstractNumId w:val="29"/>
  </w:num>
  <w:num w:numId="52" w16cid:durableId="1554853486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13FF7"/>
    <w:rsid w:val="000078AD"/>
    <w:rsid w:val="0001341A"/>
    <w:rsid w:val="0001408C"/>
    <w:rsid w:val="00015564"/>
    <w:rsid w:val="00016611"/>
    <w:rsid w:val="00022380"/>
    <w:rsid w:val="00022960"/>
    <w:rsid w:val="000341A6"/>
    <w:rsid w:val="000375C0"/>
    <w:rsid w:val="00050249"/>
    <w:rsid w:val="00052C6A"/>
    <w:rsid w:val="00056836"/>
    <w:rsid w:val="00062908"/>
    <w:rsid w:val="00063013"/>
    <w:rsid w:val="000662F1"/>
    <w:rsid w:val="000677CA"/>
    <w:rsid w:val="00070480"/>
    <w:rsid w:val="00074ECD"/>
    <w:rsid w:val="000834E7"/>
    <w:rsid w:val="00085DD2"/>
    <w:rsid w:val="000920E1"/>
    <w:rsid w:val="00092861"/>
    <w:rsid w:val="000A1069"/>
    <w:rsid w:val="000A5D59"/>
    <w:rsid w:val="000A67B2"/>
    <w:rsid w:val="000A77ED"/>
    <w:rsid w:val="000B2E2E"/>
    <w:rsid w:val="000D41E8"/>
    <w:rsid w:val="00103AB3"/>
    <w:rsid w:val="00104218"/>
    <w:rsid w:val="00112BCB"/>
    <w:rsid w:val="00135B3A"/>
    <w:rsid w:val="00136774"/>
    <w:rsid w:val="00153373"/>
    <w:rsid w:val="001556A3"/>
    <w:rsid w:val="00160316"/>
    <w:rsid w:val="00160D53"/>
    <w:rsid w:val="00174DF9"/>
    <w:rsid w:val="00180B29"/>
    <w:rsid w:val="00180B69"/>
    <w:rsid w:val="001A055C"/>
    <w:rsid w:val="001A620A"/>
    <w:rsid w:val="001D222C"/>
    <w:rsid w:val="001D7911"/>
    <w:rsid w:val="001E287A"/>
    <w:rsid w:val="001E35BD"/>
    <w:rsid w:val="001E4CD1"/>
    <w:rsid w:val="001F148E"/>
    <w:rsid w:val="001F1E94"/>
    <w:rsid w:val="001F3941"/>
    <w:rsid w:val="00204028"/>
    <w:rsid w:val="00211164"/>
    <w:rsid w:val="00211274"/>
    <w:rsid w:val="00211829"/>
    <w:rsid w:val="002143A1"/>
    <w:rsid w:val="0021447F"/>
    <w:rsid w:val="00215E45"/>
    <w:rsid w:val="00216F26"/>
    <w:rsid w:val="00220A3A"/>
    <w:rsid w:val="00224D4D"/>
    <w:rsid w:val="00247EE2"/>
    <w:rsid w:val="00250FE0"/>
    <w:rsid w:val="0026197C"/>
    <w:rsid w:val="00265422"/>
    <w:rsid w:val="002673E6"/>
    <w:rsid w:val="00267C17"/>
    <w:rsid w:val="002713E1"/>
    <w:rsid w:val="00272E0B"/>
    <w:rsid w:val="00274D74"/>
    <w:rsid w:val="00283F6D"/>
    <w:rsid w:val="00291EE1"/>
    <w:rsid w:val="002B43F5"/>
    <w:rsid w:val="002C0169"/>
    <w:rsid w:val="002C5A15"/>
    <w:rsid w:val="002C73FB"/>
    <w:rsid w:val="002C753D"/>
    <w:rsid w:val="002D751E"/>
    <w:rsid w:val="00300CAA"/>
    <w:rsid w:val="0030388E"/>
    <w:rsid w:val="00304744"/>
    <w:rsid w:val="00306ED0"/>
    <w:rsid w:val="00320B35"/>
    <w:rsid w:val="003305C4"/>
    <w:rsid w:val="00335849"/>
    <w:rsid w:val="003428B4"/>
    <w:rsid w:val="00346495"/>
    <w:rsid w:val="00352F19"/>
    <w:rsid w:val="003532BA"/>
    <w:rsid w:val="0035344C"/>
    <w:rsid w:val="00355447"/>
    <w:rsid w:val="0035778B"/>
    <w:rsid w:val="00361A13"/>
    <w:rsid w:val="00377C09"/>
    <w:rsid w:val="003838DD"/>
    <w:rsid w:val="00386B03"/>
    <w:rsid w:val="00387736"/>
    <w:rsid w:val="003901B0"/>
    <w:rsid w:val="0039237A"/>
    <w:rsid w:val="0039294C"/>
    <w:rsid w:val="003949B2"/>
    <w:rsid w:val="00395C93"/>
    <w:rsid w:val="003A1B73"/>
    <w:rsid w:val="003A1E61"/>
    <w:rsid w:val="003A40D9"/>
    <w:rsid w:val="003B0087"/>
    <w:rsid w:val="003B3995"/>
    <w:rsid w:val="003C0F74"/>
    <w:rsid w:val="003C1DC5"/>
    <w:rsid w:val="003C32FB"/>
    <w:rsid w:val="003C4A35"/>
    <w:rsid w:val="003C68FA"/>
    <w:rsid w:val="003C6D64"/>
    <w:rsid w:val="003D42BB"/>
    <w:rsid w:val="003D4CE2"/>
    <w:rsid w:val="003D51D5"/>
    <w:rsid w:val="003D733A"/>
    <w:rsid w:val="003E3137"/>
    <w:rsid w:val="003F0146"/>
    <w:rsid w:val="003F51DA"/>
    <w:rsid w:val="00415FA3"/>
    <w:rsid w:val="00416AAB"/>
    <w:rsid w:val="0042077F"/>
    <w:rsid w:val="00422142"/>
    <w:rsid w:val="00425DD7"/>
    <w:rsid w:val="0043005C"/>
    <w:rsid w:val="0043566E"/>
    <w:rsid w:val="004466A1"/>
    <w:rsid w:val="00447D4A"/>
    <w:rsid w:val="00453EEB"/>
    <w:rsid w:val="00456F75"/>
    <w:rsid w:val="00460004"/>
    <w:rsid w:val="0046083B"/>
    <w:rsid w:val="004730F3"/>
    <w:rsid w:val="00477C15"/>
    <w:rsid w:val="00486135"/>
    <w:rsid w:val="004919C3"/>
    <w:rsid w:val="004A02D7"/>
    <w:rsid w:val="004A116F"/>
    <w:rsid w:val="004A2FF6"/>
    <w:rsid w:val="004B6248"/>
    <w:rsid w:val="004B793F"/>
    <w:rsid w:val="004C14EA"/>
    <w:rsid w:val="004C1A94"/>
    <w:rsid w:val="004C2791"/>
    <w:rsid w:val="004C2B28"/>
    <w:rsid w:val="004C4B04"/>
    <w:rsid w:val="004C6FC0"/>
    <w:rsid w:val="004C7248"/>
    <w:rsid w:val="004D0F8B"/>
    <w:rsid w:val="004D2939"/>
    <w:rsid w:val="004D2BB0"/>
    <w:rsid w:val="004D36E3"/>
    <w:rsid w:val="004D3CB9"/>
    <w:rsid w:val="004E0238"/>
    <w:rsid w:val="004E1D72"/>
    <w:rsid w:val="004E4E71"/>
    <w:rsid w:val="004E72F6"/>
    <w:rsid w:val="004E7AC3"/>
    <w:rsid w:val="00500FF6"/>
    <w:rsid w:val="00504E49"/>
    <w:rsid w:val="00511CEF"/>
    <w:rsid w:val="005260D6"/>
    <w:rsid w:val="00537654"/>
    <w:rsid w:val="00540325"/>
    <w:rsid w:val="00545606"/>
    <w:rsid w:val="00554602"/>
    <w:rsid w:val="005569E9"/>
    <w:rsid w:val="00596B52"/>
    <w:rsid w:val="005B04EF"/>
    <w:rsid w:val="005B4243"/>
    <w:rsid w:val="005C0F41"/>
    <w:rsid w:val="005C7BF0"/>
    <w:rsid w:val="005D1B95"/>
    <w:rsid w:val="005D6F62"/>
    <w:rsid w:val="005D77DA"/>
    <w:rsid w:val="005E6172"/>
    <w:rsid w:val="005F48E4"/>
    <w:rsid w:val="0060502E"/>
    <w:rsid w:val="00611328"/>
    <w:rsid w:val="00611B5E"/>
    <w:rsid w:val="0061250C"/>
    <w:rsid w:val="00612F3A"/>
    <w:rsid w:val="0061473F"/>
    <w:rsid w:val="00617EA7"/>
    <w:rsid w:val="00620D53"/>
    <w:rsid w:val="00621D7A"/>
    <w:rsid w:val="00623BD3"/>
    <w:rsid w:val="00624C9E"/>
    <w:rsid w:val="006267C8"/>
    <w:rsid w:val="00634F1B"/>
    <w:rsid w:val="0064248B"/>
    <w:rsid w:val="00660AAD"/>
    <w:rsid w:val="0066552D"/>
    <w:rsid w:val="006724B7"/>
    <w:rsid w:val="006761E6"/>
    <w:rsid w:val="00676ABC"/>
    <w:rsid w:val="006772FE"/>
    <w:rsid w:val="00684E9A"/>
    <w:rsid w:val="006861CD"/>
    <w:rsid w:val="006863F4"/>
    <w:rsid w:val="00690457"/>
    <w:rsid w:val="0069091C"/>
    <w:rsid w:val="0069271C"/>
    <w:rsid w:val="00694D73"/>
    <w:rsid w:val="006965DE"/>
    <w:rsid w:val="006A4D5E"/>
    <w:rsid w:val="006B1EF1"/>
    <w:rsid w:val="006B45D9"/>
    <w:rsid w:val="006B522A"/>
    <w:rsid w:val="006B6D1F"/>
    <w:rsid w:val="006D2C8A"/>
    <w:rsid w:val="006D2ED2"/>
    <w:rsid w:val="006D554C"/>
    <w:rsid w:val="006F4D18"/>
    <w:rsid w:val="006F63AC"/>
    <w:rsid w:val="007123A9"/>
    <w:rsid w:val="007134CC"/>
    <w:rsid w:val="0071666C"/>
    <w:rsid w:val="00721E35"/>
    <w:rsid w:val="007326AE"/>
    <w:rsid w:val="00734D16"/>
    <w:rsid w:val="00737D2D"/>
    <w:rsid w:val="0075349A"/>
    <w:rsid w:val="007552A8"/>
    <w:rsid w:val="00756168"/>
    <w:rsid w:val="00756604"/>
    <w:rsid w:val="00762451"/>
    <w:rsid w:val="00774F2F"/>
    <w:rsid w:val="007807F2"/>
    <w:rsid w:val="00785D43"/>
    <w:rsid w:val="00786026"/>
    <w:rsid w:val="007909B6"/>
    <w:rsid w:val="00796675"/>
    <w:rsid w:val="007A159D"/>
    <w:rsid w:val="007A33A4"/>
    <w:rsid w:val="007A3D2B"/>
    <w:rsid w:val="007B17B5"/>
    <w:rsid w:val="007B38E1"/>
    <w:rsid w:val="007C1A8A"/>
    <w:rsid w:val="007C3386"/>
    <w:rsid w:val="007C5470"/>
    <w:rsid w:val="007D7E0E"/>
    <w:rsid w:val="007E6CB2"/>
    <w:rsid w:val="007E7836"/>
    <w:rsid w:val="007F44F4"/>
    <w:rsid w:val="007F5656"/>
    <w:rsid w:val="007F5AC8"/>
    <w:rsid w:val="00800882"/>
    <w:rsid w:val="00802972"/>
    <w:rsid w:val="00803FFB"/>
    <w:rsid w:val="00805D8A"/>
    <w:rsid w:val="00813E88"/>
    <w:rsid w:val="00814344"/>
    <w:rsid w:val="00815655"/>
    <w:rsid w:val="00820178"/>
    <w:rsid w:val="008216AB"/>
    <w:rsid w:val="008232AA"/>
    <w:rsid w:val="00826BC2"/>
    <w:rsid w:val="008401C2"/>
    <w:rsid w:val="00846622"/>
    <w:rsid w:val="0085722B"/>
    <w:rsid w:val="00861DDC"/>
    <w:rsid w:val="008639DB"/>
    <w:rsid w:val="00873ACD"/>
    <w:rsid w:val="008757B2"/>
    <w:rsid w:val="00875E52"/>
    <w:rsid w:val="00882A29"/>
    <w:rsid w:val="00882B3F"/>
    <w:rsid w:val="00896BD7"/>
    <w:rsid w:val="008A0D3A"/>
    <w:rsid w:val="008A2D4E"/>
    <w:rsid w:val="008A31FE"/>
    <w:rsid w:val="008A6275"/>
    <w:rsid w:val="008C2D88"/>
    <w:rsid w:val="008C572C"/>
    <w:rsid w:val="008D34E3"/>
    <w:rsid w:val="008D4477"/>
    <w:rsid w:val="008D6066"/>
    <w:rsid w:val="008D7A61"/>
    <w:rsid w:val="008E2D80"/>
    <w:rsid w:val="008E3EC9"/>
    <w:rsid w:val="008E4311"/>
    <w:rsid w:val="008E5392"/>
    <w:rsid w:val="008F5482"/>
    <w:rsid w:val="00903F1A"/>
    <w:rsid w:val="00921AB0"/>
    <w:rsid w:val="009269F3"/>
    <w:rsid w:val="0093614D"/>
    <w:rsid w:val="009365E0"/>
    <w:rsid w:val="00936C97"/>
    <w:rsid w:val="00940CAC"/>
    <w:rsid w:val="0094157E"/>
    <w:rsid w:val="00943185"/>
    <w:rsid w:val="009431FA"/>
    <w:rsid w:val="00946F17"/>
    <w:rsid w:val="00950494"/>
    <w:rsid w:val="00962264"/>
    <w:rsid w:val="0096491B"/>
    <w:rsid w:val="00966874"/>
    <w:rsid w:val="00967734"/>
    <w:rsid w:val="00972F3C"/>
    <w:rsid w:val="00973852"/>
    <w:rsid w:val="009767CC"/>
    <w:rsid w:val="009830F3"/>
    <w:rsid w:val="00985481"/>
    <w:rsid w:val="009868F5"/>
    <w:rsid w:val="00986F6C"/>
    <w:rsid w:val="00987DCD"/>
    <w:rsid w:val="00994259"/>
    <w:rsid w:val="009A4A91"/>
    <w:rsid w:val="009B2484"/>
    <w:rsid w:val="009B3482"/>
    <w:rsid w:val="009B4338"/>
    <w:rsid w:val="009B73C9"/>
    <w:rsid w:val="009E0819"/>
    <w:rsid w:val="009E1886"/>
    <w:rsid w:val="009E331A"/>
    <w:rsid w:val="009E6AD2"/>
    <w:rsid w:val="009F035C"/>
    <w:rsid w:val="00A00B84"/>
    <w:rsid w:val="00A0104E"/>
    <w:rsid w:val="00A07B6C"/>
    <w:rsid w:val="00A148D3"/>
    <w:rsid w:val="00A21EBC"/>
    <w:rsid w:val="00A34013"/>
    <w:rsid w:val="00A371AC"/>
    <w:rsid w:val="00A37926"/>
    <w:rsid w:val="00A4485A"/>
    <w:rsid w:val="00A55207"/>
    <w:rsid w:val="00A620A3"/>
    <w:rsid w:val="00A67814"/>
    <w:rsid w:val="00A67A17"/>
    <w:rsid w:val="00A747E4"/>
    <w:rsid w:val="00A8089A"/>
    <w:rsid w:val="00A8496F"/>
    <w:rsid w:val="00A85030"/>
    <w:rsid w:val="00AC0D1C"/>
    <w:rsid w:val="00AC5241"/>
    <w:rsid w:val="00AC66E0"/>
    <w:rsid w:val="00AC7CD9"/>
    <w:rsid w:val="00AD14CA"/>
    <w:rsid w:val="00AE3AA4"/>
    <w:rsid w:val="00AF2434"/>
    <w:rsid w:val="00B03184"/>
    <w:rsid w:val="00B12385"/>
    <w:rsid w:val="00B165BB"/>
    <w:rsid w:val="00B179FA"/>
    <w:rsid w:val="00B23F2C"/>
    <w:rsid w:val="00B27CBD"/>
    <w:rsid w:val="00B4257D"/>
    <w:rsid w:val="00B44A37"/>
    <w:rsid w:val="00B57F01"/>
    <w:rsid w:val="00B62E6E"/>
    <w:rsid w:val="00B632F2"/>
    <w:rsid w:val="00B63FEA"/>
    <w:rsid w:val="00B65419"/>
    <w:rsid w:val="00B6581B"/>
    <w:rsid w:val="00B71660"/>
    <w:rsid w:val="00B83873"/>
    <w:rsid w:val="00B8713F"/>
    <w:rsid w:val="00B877AD"/>
    <w:rsid w:val="00B9100E"/>
    <w:rsid w:val="00B94390"/>
    <w:rsid w:val="00BA0CA8"/>
    <w:rsid w:val="00BA3C3E"/>
    <w:rsid w:val="00BA552C"/>
    <w:rsid w:val="00BB4362"/>
    <w:rsid w:val="00BC3F25"/>
    <w:rsid w:val="00BD616F"/>
    <w:rsid w:val="00BE0803"/>
    <w:rsid w:val="00BE1E1B"/>
    <w:rsid w:val="00BE2E9E"/>
    <w:rsid w:val="00BE3D48"/>
    <w:rsid w:val="00BF557F"/>
    <w:rsid w:val="00C022C4"/>
    <w:rsid w:val="00C052C1"/>
    <w:rsid w:val="00C05E25"/>
    <w:rsid w:val="00C145FF"/>
    <w:rsid w:val="00C208DF"/>
    <w:rsid w:val="00C23832"/>
    <w:rsid w:val="00C240A0"/>
    <w:rsid w:val="00C279A6"/>
    <w:rsid w:val="00C34415"/>
    <w:rsid w:val="00C350F9"/>
    <w:rsid w:val="00C36816"/>
    <w:rsid w:val="00C44FF8"/>
    <w:rsid w:val="00C54282"/>
    <w:rsid w:val="00C54C27"/>
    <w:rsid w:val="00C6068C"/>
    <w:rsid w:val="00C66744"/>
    <w:rsid w:val="00C82218"/>
    <w:rsid w:val="00C8248F"/>
    <w:rsid w:val="00C91551"/>
    <w:rsid w:val="00CA2821"/>
    <w:rsid w:val="00CA3F18"/>
    <w:rsid w:val="00CB0828"/>
    <w:rsid w:val="00CC1BD0"/>
    <w:rsid w:val="00CC44B3"/>
    <w:rsid w:val="00CC6E5A"/>
    <w:rsid w:val="00CD24F3"/>
    <w:rsid w:val="00CE2155"/>
    <w:rsid w:val="00CE4949"/>
    <w:rsid w:val="00CF1605"/>
    <w:rsid w:val="00D011A7"/>
    <w:rsid w:val="00D02A7B"/>
    <w:rsid w:val="00D02FA6"/>
    <w:rsid w:val="00D02FE7"/>
    <w:rsid w:val="00D1082D"/>
    <w:rsid w:val="00D11C80"/>
    <w:rsid w:val="00D1225D"/>
    <w:rsid w:val="00D14FF3"/>
    <w:rsid w:val="00D17EF9"/>
    <w:rsid w:val="00D24639"/>
    <w:rsid w:val="00D3173E"/>
    <w:rsid w:val="00D34A5A"/>
    <w:rsid w:val="00D3525C"/>
    <w:rsid w:val="00D36D59"/>
    <w:rsid w:val="00D403EF"/>
    <w:rsid w:val="00D47599"/>
    <w:rsid w:val="00D502FA"/>
    <w:rsid w:val="00D529F0"/>
    <w:rsid w:val="00D53EA1"/>
    <w:rsid w:val="00D60267"/>
    <w:rsid w:val="00D633A4"/>
    <w:rsid w:val="00D65977"/>
    <w:rsid w:val="00D670D0"/>
    <w:rsid w:val="00D72DAB"/>
    <w:rsid w:val="00D77339"/>
    <w:rsid w:val="00D835F1"/>
    <w:rsid w:val="00D86DB6"/>
    <w:rsid w:val="00D87533"/>
    <w:rsid w:val="00D93296"/>
    <w:rsid w:val="00DA7C2A"/>
    <w:rsid w:val="00DC0181"/>
    <w:rsid w:val="00DC01FA"/>
    <w:rsid w:val="00DC23B1"/>
    <w:rsid w:val="00DC5F6B"/>
    <w:rsid w:val="00DC6066"/>
    <w:rsid w:val="00DD3131"/>
    <w:rsid w:val="00DE7E0B"/>
    <w:rsid w:val="00DF2E81"/>
    <w:rsid w:val="00DF7438"/>
    <w:rsid w:val="00E00583"/>
    <w:rsid w:val="00E051DA"/>
    <w:rsid w:val="00E07C72"/>
    <w:rsid w:val="00E106A4"/>
    <w:rsid w:val="00E13DF4"/>
    <w:rsid w:val="00E13FF7"/>
    <w:rsid w:val="00E1585F"/>
    <w:rsid w:val="00E21782"/>
    <w:rsid w:val="00E341BB"/>
    <w:rsid w:val="00E365AC"/>
    <w:rsid w:val="00E37417"/>
    <w:rsid w:val="00E473DF"/>
    <w:rsid w:val="00E50381"/>
    <w:rsid w:val="00E65A8C"/>
    <w:rsid w:val="00E7111C"/>
    <w:rsid w:val="00E75F2F"/>
    <w:rsid w:val="00E77259"/>
    <w:rsid w:val="00E815C3"/>
    <w:rsid w:val="00E83791"/>
    <w:rsid w:val="00E847AA"/>
    <w:rsid w:val="00E8715C"/>
    <w:rsid w:val="00E90AE0"/>
    <w:rsid w:val="00E942AA"/>
    <w:rsid w:val="00E96992"/>
    <w:rsid w:val="00EA1B73"/>
    <w:rsid w:val="00EA355A"/>
    <w:rsid w:val="00EB148C"/>
    <w:rsid w:val="00EC168D"/>
    <w:rsid w:val="00EC4FDA"/>
    <w:rsid w:val="00EC6211"/>
    <w:rsid w:val="00EC7E2A"/>
    <w:rsid w:val="00ED1D3C"/>
    <w:rsid w:val="00ED2D16"/>
    <w:rsid w:val="00ED2E73"/>
    <w:rsid w:val="00ED399E"/>
    <w:rsid w:val="00ED763B"/>
    <w:rsid w:val="00EE5C56"/>
    <w:rsid w:val="00EF7273"/>
    <w:rsid w:val="00EF75AB"/>
    <w:rsid w:val="00F01409"/>
    <w:rsid w:val="00F0188A"/>
    <w:rsid w:val="00F02DB6"/>
    <w:rsid w:val="00F07187"/>
    <w:rsid w:val="00F127E4"/>
    <w:rsid w:val="00F26287"/>
    <w:rsid w:val="00F31FB7"/>
    <w:rsid w:val="00F421C4"/>
    <w:rsid w:val="00F42D01"/>
    <w:rsid w:val="00F475B3"/>
    <w:rsid w:val="00F47777"/>
    <w:rsid w:val="00F53DBA"/>
    <w:rsid w:val="00F5512E"/>
    <w:rsid w:val="00F66EB1"/>
    <w:rsid w:val="00F720BF"/>
    <w:rsid w:val="00F728FA"/>
    <w:rsid w:val="00F80C3C"/>
    <w:rsid w:val="00F81615"/>
    <w:rsid w:val="00F9161D"/>
    <w:rsid w:val="00FA05D5"/>
    <w:rsid w:val="00FA0764"/>
    <w:rsid w:val="00FA2580"/>
    <w:rsid w:val="00FA3B67"/>
    <w:rsid w:val="00FA42DD"/>
    <w:rsid w:val="00FA43F5"/>
    <w:rsid w:val="00FA7342"/>
    <w:rsid w:val="00FA74D6"/>
    <w:rsid w:val="00FB6F8F"/>
    <w:rsid w:val="00FC36E7"/>
    <w:rsid w:val="00FD0A1E"/>
    <w:rsid w:val="00FD1D92"/>
    <w:rsid w:val="00FF4E3E"/>
    <w:rsid w:val="00FF7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4CEE9B15"/>
  <w15:docId w15:val="{B9D1640C-AA87-4A76-8918-E09E09E4D2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6">
    <w:name w:val="Normal"/>
    <w:qFormat/>
    <w:rsid w:val="00346495"/>
    <w:pPr>
      <w:spacing w:line="360" w:lineRule="auto"/>
    </w:pPr>
    <w:rPr>
      <w:sz w:val="28"/>
      <w:szCs w:val="24"/>
      <w:lang w:val="en-GB"/>
    </w:rPr>
  </w:style>
  <w:style w:type="paragraph" w:styleId="13">
    <w:name w:val="heading 1"/>
    <w:basedOn w:val="a6"/>
    <w:next w:val="a6"/>
    <w:qFormat/>
    <w:rsid w:val="00943185"/>
    <w:pPr>
      <w:keepNext/>
      <w:spacing w:before="240" w:after="60"/>
      <w:ind w:left="567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2">
    <w:name w:val="heading 2"/>
    <w:basedOn w:val="a6"/>
    <w:next w:val="a6"/>
    <w:qFormat/>
    <w:rsid w:val="00DC0181"/>
    <w:pPr>
      <w:keepNext/>
      <w:spacing w:before="240" w:after="60"/>
      <w:outlineLvl w:val="1"/>
    </w:pPr>
    <w:rPr>
      <w:rFonts w:ascii="Arial" w:hAnsi="Arial" w:cs="Arial"/>
      <w:b/>
      <w:bCs/>
      <w:i/>
      <w:iCs/>
      <w:szCs w:val="28"/>
    </w:rPr>
  </w:style>
  <w:style w:type="paragraph" w:styleId="30">
    <w:name w:val="heading 3"/>
    <w:basedOn w:val="a6"/>
    <w:next w:val="a6"/>
    <w:qFormat/>
    <w:rsid w:val="00943185"/>
    <w:pPr>
      <w:keepNext/>
      <w:spacing w:before="240" w:after="240"/>
      <w:ind w:left="567"/>
      <w:outlineLvl w:val="2"/>
    </w:pPr>
    <w:rPr>
      <w:rFonts w:cs="Arial"/>
      <w:b/>
      <w:bCs/>
      <w:szCs w:val="26"/>
    </w:rPr>
  </w:style>
  <w:style w:type="paragraph" w:styleId="4">
    <w:name w:val="heading 4"/>
    <w:basedOn w:val="a6"/>
    <w:next w:val="a6"/>
    <w:link w:val="40"/>
    <w:semiHidden/>
    <w:unhideWhenUsed/>
    <w:qFormat/>
    <w:rsid w:val="0069045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7">
    <w:name w:val="Default Paragraph Font"/>
    <w:uiPriority w:val="1"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customStyle="1" w:styleId="aa">
    <w:name w:val="МР_Подрисуночная надпись"/>
    <w:basedOn w:val="a6"/>
    <w:next w:val="ab"/>
    <w:qFormat/>
    <w:rsid w:val="00A55207"/>
    <w:pPr>
      <w:spacing w:after="240"/>
      <w:jc w:val="center"/>
    </w:pPr>
    <w:rPr>
      <w:szCs w:val="20"/>
      <w:lang w:val="ru-RU"/>
    </w:rPr>
  </w:style>
  <w:style w:type="paragraph" w:customStyle="1" w:styleId="ab">
    <w:name w:val="МР_Абзац"/>
    <w:basedOn w:val="a6"/>
    <w:link w:val="ac"/>
    <w:qFormat/>
    <w:rsid w:val="00A21EBC"/>
    <w:pPr>
      <w:ind w:firstLine="709"/>
      <w:jc w:val="both"/>
    </w:pPr>
    <w:rPr>
      <w:lang w:val="ru-RU" w:eastAsia="en-US"/>
    </w:rPr>
  </w:style>
  <w:style w:type="paragraph" w:customStyle="1" w:styleId="14">
    <w:name w:val="МР_Список нумерованный 1"/>
    <w:basedOn w:val="a0"/>
    <w:rsid w:val="008E4311"/>
    <w:pPr>
      <w:ind w:left="0" w:firstLine="709"/>
    </w:pPr>
  </w:style>
  <w:style w:type="paragraph" w:customStyle="1" w:styleId="a2">
    <w:name w:val="МР_Подраздел"/>
    <w:basedOn w:val="a6"/>
    <w:next w:val="ab"/>
    <w:rsid w:val="00E07C72"/>
    <w:pPr>
      <w:numPr>
        <w:ilvl w:val="1"/>
        <w:numId w:val="35"/>
      </w:numPr>
      <w:spacing w:before="240" w:after="240"/>
    </w:pPr>
    <w:rPr>
      <w:lang w:val="ru-RU"/>
    </w:rPr>
  </w:style>
  <w:style w:type="paragraph" w:customStyle="1" w:styleId="a3">
    <w:name w:val="МР_Параграф"/>
    <w:basedOn w:val="a6"/>
    <w:next w:val="ab"/>
    <w:rsid w:val="00E07C72"/>
    <w:pPr>
      <w:numPr>
        <w:ilvl w:val="2"/>
        <w:numId w:val="35"/>
      </w:numPr>
      <w:spacing w:before="240" w:after="240"/>
      <w:jc w:val="both"/>
    </w:pPr>
    <w:rPr>
      <w:lang w:eastAsia="en-US"/>
    </w:rPr>
  </w:style>
  <w:style w:type="paragraph" w:customStyle="1" w:styleId="ad">
    <w:name w:val="МР_Название таблицы"/>
    <w:basedOn w:val="a6"/>
    <w:next w:val="ab"/>
    <w:qFormat/>
    <w:rsid w:val="00E365AC"/>
    <w:pPr>
      <w:spacing w:before="120" w:after="120"/>
    </w:pPr>
  </w:style>
  <w:style w:type="paragraph" w:customStyle="1" w:styleId="ae">
    <w:name w:val="МР_Подпараграф"/>
    <w:basedOn w:val="ab"/>
    <w:next w:val="ab"/>
    <w:rsid w:val="00F80C3C"/>
    <w:pPr>
      <w:spacing w:before="120" w:after="120"/>
    </w:pPr>
    <w:rPr>
      <w:i/>
    </w:rPr>
  </w:style>
  <w:style w:type="paragraph" w:styleId="af">
    <w:name w:val="header"/>
    <w:basedOn w:val="a6"/>
    <w:rsid w:val="00F80C3C"/>
    <w:pPr>
      <w:pBdr>
        <w:bottom w:val="double" w:sz="4" w:space="1" w:color="auto"/>
      </w:pBdr>
      <w:tabs>
        <w:tab w:val="center" w:pos="4677"/>
        <w:tab w:val="right" w:pos="9355"/>
      </w:tabs>
    </w:pPr>
    <w:rPr>
      <w:b/>
      <w:sz w:val="24"/>
      <w:szCs w:val="20"/>
    </w:rPr>
  </w:style>
  <w:style w:type="paragraph" w:styleId="af0">
    <w:name w:val="footnote text"/>
    <w:basedOn w:val="a6"/>
    <w:link w:val="af1"/>
    <w:semiHidden/>
    <w:rsid w:val="000834E7"/>
    <w:rPr>
      <w:sz w:val="20"/>
      <w:szCs w:val="20"/>
    </w:rPr>
  </w:style>
  <w:style w:type="character" w:styleId="af2">
    <w:name w:val="footnote reference"/>
    <w:semiHidden/>
    <w:rsid w:val="000834E7"/>
    <w:rPr>
      <w:vertAlign w:val="superscript"/>
    </w:rPr>
  </w:style>
  <w:style w:type="paragraph" w:styleId="15">
    <w:name w:val="toc 1"/>
    <w:basedOn w:val="a6"/>
    <w:next w:val="a6"/>
    <w:uiPriority w:val="39"/>
    <w:rsid w:val="00E07C72"/>
    <w:pPr>
      <w:tabs>
        <w:tab w:val="left" w:pos="480"/>
        <w:tab w:val="right" w:leader="dot" w:pos="9356"/>
      </w:tabs>
    </w:pPr>
    <w:rPr>
      <w:noProof/>
    </w:rPr>
  </w:style>
  <w:style w:type="paragraph" w:styleId="23">
    <w:name w:val="toc 2"/>
    <w:basedOn w:val="15"/>
    <w:next w:val="a6"/>
    <w:uiPriority w:val="39"/>
    <w:unhideWhenUsed/>
    <w:rsid w:val="00E07C72"/>
    <w:pPr>
      <w:tabs>
        <w:tab w:val="clear" w:pos="480"/>
        <w:tab w:val="left" w:pos="709"/>
      </w:tabs>
      <w:ind w:left="227"/>
    </w:pPr>
  </w:style>
  <w:style w:type="paragraph" w:customStyle="1" w:styleId="a1">
    <w:name w:val="МР_Раздел"/>
    <w:basedOn w:val="13"/>
    <w:next w:val="ab"/>
    <w:qFormat/>
    <w:rsid w:val="00E07C72"/>
    <w:pPr>
      <w:numPr>
        <w:numId w:val="35"/>
      </w:numPr>
      <w:autoSpaceDE w:val="0"/>
      <w:autoSpaceDN w:val="0"/>
      <w:adjustRightInd w:val="0"/>
      <w:spacing w:before="0" w:after="240"/>
    </w:pPr>
    <w:rPr>
      <w:rFonts w:ascii="Times New Roman" w:hAnsi="Times New Roman"/>
      <w:b w:val="0"/>
      <w:sz w:val="28"/>
      <w:szCs w:val="28"/>
      <w:lang w:val="ru-RU"/>
    </w:rPr>
  </w:style>
  <w:style w:type="paragraph" w:customStyle="1" w:styleId="af3">
    <w:name w:val="Голова"/>
    <w:basedOn w:val="a6"/>
    <w:rsid w:val="009E1886"/>
    <w:pPr>
      <w:ind w:firstLine="567"/>
      <w:jc w:val="center"/>
    </w:pPr>
    <w:rPr>
      <w:szCs w:val="20"/>
      <w:lang w:val="ru-RU"/>
    </w:rPr>
  </w:style>
  <w:style w:type="paragraph" w:customStyle="1" w:styleId="af4">
    <w:name w:val="МР_Шапка таблицы"/>
    <w:basedOn w:val="a6"/>
    <w:qFormat/>
    <w:rsid w:val="00E13FF7"/>
    <w:pPr>
      <w:jc w:val="center"/>
    </w:pPr>
  </w:style>
  <w:style w:type="paragraph" w:customStyle="1" w:styleId="af5">
    <w:name w:val="МР_Содержание таблицы"/>
    <w:basedOn w:val="a6"/>
    <w:qFormat/>
    <w:rsid w:val="00E13FF7"/>
  </w:style>
  <w:style w:type="paragraph" w:customStyle="1" w:styleId="2">
    <w:name w:val="МР_Список нумерованный 2"/>
    <w:basedOn w:val="14"/>
    <w:rsid w:val="00BE1E1B"/>
    <w:pPr>
      <w:numPr>
        <w:numId w:val="1"/>
      </w:numPr>
    </w:pPr>
  </w:style>
  <w:style w:type="paragraph" w:customStyle="1" w:styleId="a">
    <w:name w:val="МР_Список маркированный"/>
    <w:basedOn w:val="ab"/>
    <w:rsid w:val="00875E52"/>
    <w:pPr>
      <w:numPr>
        <w:numId w:val="2"/>
      </w:numPr>
      <w:ind w:left="1134" w:hanging="425"/>
    </w:pPr>
  </w:style>
  <w:style w:type="paragraph" w:customStyle="1" w:styleId="251">
    <w:name w:val="Стиль2.5.1"/>
    <w:basedOn w:val="a6"/>
    <w:qFormat/>
    <w:rsid w:val="009E1886"/>
    <w:pPr>
      <w:numPr>
        <w:numId w:val="3"/>
      </w:numPr>
      <w:jc w:val="both"/>
    </w:pPr>
    <w:rPr>
      <w:rFonts w:eastAsia="Calibri"/>
      <w:sz w:val="22"/>
      <w:szCs w:val="22"/>
      <w:lang w:val="ru-RU" w:eastAsia="en-US"/>
    </w:rPr>
  </w:style>
  <w:style w:type="paragraph" w:customStyle="1" w:styleId="af6">
    <w:name w:val="Абзац"/>
    <w:basedOn w:val="af7"/>
    <w:link w:val="24"/>
    <w:qFormat/>
    <w:rsid w:val="005B04EF"/>
    <w:pPr>
      <w:spacing w:after="0"/>
      <w:ind w:firstLine="567"/>
      <w:jc w:val="both"/>
    </w:pPr>
    <w:rPr>
      <w:sz w:val="24"/>
      <w:szCs w:val="20"/>
      <w:lang w:val="ru-RU"/>
    </w:rPr>
  </w:style>
  <w:style w:type="paragraph" w:customStyle="1" w:styleId="af8">
    <w:name w:val="Раздел"/>
    <w:basedOn w:val="a6"/>
    <w:next w:val="af6"/>
    <w:link w:val="af9"/>
    <w:rsid w:val="005B04EF"/>
    <w:pPr>
      <w:pageBreakBefore/>
      <w:spacing w:before="240" w:after="240"/>
      <w:jc w:val="center"/>
    </w:pPr>
    <w:rPr>
      <w:b/>
      <w:caps/>
      <w:sz w:val="24"/>
      <w:szCs w:val="20"/>
      <w:lang w:val="ru-RU"/>
    </w:rPr>
  </w:style>
  <w:style w:type="character" w:customStyle="1" w:styleId="24">
    <w:name w:val="Абзац Знак2"/>
    <w:link w:val="af6"/>
    <w:rsid w:val="005B04EF"/>
    <w:rPr>
      <w:sz w:val="24"/>
    </w:rPr>
  </w:style>
  <w:style w:type="character" w:customStyle="1" w:styleId="af9">
    <w:name w:val="Раздел Знак"/>
    <w:link w:val="af8"/>
    <w:rsid w:val="005B04EF"/>
    <w:rPr>
      <w:b/>
      <w:caps/>
      <w:sz w:val="24"/>
    </w:rPr>
  </w:style>
  <w:style w:type="paragraph" w:styleId="af7">
    <w:name w:val="Body Text"/>
    <w:basedOn w:val="a6"/>
    <w:link w:val="afa"/>
    <w:rsid w:val="005B04EF"/>
    <w:pPr>
      <w:spacing w:after="120"/>
    </w:pPr>
  </w:style>
  <w:style w:type="character" w:customStyle="1" w:styleId="afa">
    <w:name w:val="Основной текст Знак"/>
    <w:link w:val="af7"/>
    <w:rsid w:val="005B04EF"/>
    <w:rPr>
      <w:sz w:val="28"/>
      <w:szCs w:val="24"/>
      <w:lang w:val="en-GB"/>
    </w:rPr>
  </w:style>
  <w:style w:type="character" w:customStyle="1" w:styleId="af1">
    <w:name w:val="Текст сноски Знак"/>
    <w:link w:val="af0"/>
    <w:uiPriority w:val="99"/>
    <w:semiHidden/>
    <w:rsid w:val="00DC23B1"/>
    <w:rPr>
      <w:lang w:val="en-GB"/>
    </w:rPr>
  </w:style>
  <w:style w:type="paragraph" w:styleId="31">
    <w:name w:val="toc 3"/>
    <w:basedOn w:val="a6"/>
    <w:next w:val="a6"/>
    <w:autoRedefine/>
    <w:uiPriority w:val="39"/>
    <w:rsid w:val="00E07C72"/>
    <w:pPr>
      <w:tabs>
        <w:tab w:val="left" w:pos="1540"/>
        <w:tab w:val="right" w:leader="dot" w:pos="9356"/>
      </w:tabs>
      <w:ind w:left="560"/>
    </w:pPr>
    <w:rPr>
      <w:noProof/>
    </w:rPr>
  </w:style>
  <w:style w:type="paragraph" w:styleId="41">
    <w:name w:val="toc 4"/>
    <w:basedOn w:val="a6"/>
    <w:next w:val="a6"/>
    <w:autoRedefine/>
    <w:uiPriority w:val="39"/>
    <w:rsid w:val="003D4CE2"/>
    <w:pPr>
      <w:ind w:left="840"/>
    </w:pPr>
  </w:style>
  <w:style w:type="character" w:styleId="afb">
    <w:name w:val="Hyperlink"/>
    <w:uiPriority w:val="99"/>
    <w:unhideWhenUsed/>
    <w:rsid w:val="003D4CE2"/>
    <w:rPr>
      <w:color w:val="0000FF"/>
      <w:u w:val="single"/>
    </w:rPr>
  </w:style>
  <w:style w:type="paragraph" w:styleId="afc">
    <w:name w:val="List"/>
    <w:basedOn w:val="a6"/>
    <w:rsid w:val="009269F3"/>
    <w:pPr>
      <w:widowControl w:val="0"/>
      <w:spacing w:line="240" w:lineRule="auto"/>
      <w:ind w:left="283" w:hanging="283"/>
    </w:pPr>
    <w:rPr>
      <w:sz w:val="20"/>
      <w:szCs w:val="20"/>
      <w:lang w:val="ru-RU"/>
    </w:rPr>
  </w:style>
  <w:style w:type="paragraph" w:styleId="afd">
    <w:name w:val="Title"/>
    <w:basedOn w:val="a6"/>
    <w:next w:val="a6"/>
    <w:link w:val="afe"/>
    <w:rsid w:val="00DF7438"/>
    <w:pPr>
      <w:keepNext/>
      <w:keepLines/>
      <w:spacing w:before="480" w:after="120"/>
      <w:contextualSpacing/>
      <w:jc w:val="both"/>
    </w:pPr>
    <w:rPr>
      <w:rFonts w:eastAsia="Calibri" w:cs="Calibri"/>
      <w:b/>
      <w:color w:val="000000"/>
      <w:sz w:val="72"/>
      <w:szCs w:val="72"/>
      <w:lang w:val="ru-RU"/>
    </w:rPr>
  </w:style>
  <w:style w:type="character" w:customStyle="1" w:styleId="afe">
    <w:name w:val="Заголовок Знак"/>
    <w:link w:val="afd"/>
    <w:rsid w:val="00DF7438"/>
    <w:rPr>
      <w:rFonts w:eastAsia="Calibri" w:cs="Calibri"/>
      <w:b/>
      <w:color w:val="000000"/>
      <w:sz w:val="72"/>
      <w:szCs w:val="72"/>
    </w:rPr>
  </w:style>
  <w:style w:type="character" w:customStyle="1" w:styleId="aff">
    <w:name w:val="Абзац Знак"/>
    <w:rsid w:val="00DF7438"/>
    <w:rPr>
      <w:rFonts w:ascii="Times New Roman" w:hAnsi="Times New Roman"/>
      <w:sz w:val="28"/>
    </w:rPr>
  </w:style>
  <w:style w:type="paragraph" w:customStyle="1" w:styleId="Usual">
    <w:name w:val="_Usual"/>
    <w:basedOn w:val="a6"/>
    <w:rsid w:val="00E65A8C"/>
    <w:pPr>
      <w:ind w:firstLine="567"/>
      <w:jc w:val="both"/>
    </w:pPr>
    <w:rPr>
      <w:szCs w:val="28"/>
      <w:lang w:val="ru-RU"/>
    </w:rPr>
  </w:style>
  <w:style w:type="paragraph" w:customStyle="1" w:styleId="aff0">
    <w:name w:val="СТ_Абзац"/>
    <w:basedOn w:val="a6"/>
    <w:link w:val="aff1"/>
    <w:qFormat/>
    <w:rsid w:val="0039294C"/>
    <w:pPr>
      <w:ind w:firstLine="567"/>
      <w:jc w:val="both"/>
    </w:pPr>
    <w:rPr>
      <w:szCs w:val="28"/>
    </w:rPr>
  </w:style>
  <w:style w:type="character" w:customStyle="1" w:styleId="aff1">
    <w:name w:val="СТ_Абзац Знак"/>
    <w:link w:val="aff0"/>
    <w:rsid w:val="0039294C"/>
    <w:rPr>
      <w:sz w:val="28"/>
      <w:szCs w:val="28"/>
      <w:lang w:val="en-GB"/>
    </w:rPr>
  </w:style>
  <w:style w:type="paragraph" w:customStyle="1" w:styleId="11">
    <w:name w:val="СТ_1)Нумерованный список"/>
    <w:basedOn w:val="a6"/>
    <w:uiPriority w:val="99"/>
    <w:rsid w:val="0039294C"/>
    <w:pPr>
      <w:numPr>
        <w:numId w:val="13"/>
      </w:numPr>
      <w:tabs>
        <w:tab w:val="num" w:pos="851"/>
      </w:tabs>
      <w:ind w:left="851" w:hanging="284"/>
      <w:jc w:val="both"/>
    </w:pPr>
    <w:rPr>
      <w:szCs w:val="22"/>
      <w:lang w:val="ru-RU" w:eastAsia="en-US"/>
    </w:rPr>
  </w:style>
  <w:style w:type="paragraph" w:customStyle="1" w:styleId="10">
    <w:name w:val="Список нумерованный1"/>
    <w:basedOn w:val="aff2"/>
    <w:link w:val="16"/>
    <w:qFormat/>
    <w:rsid w:val="0039294C"/>
    <w:pPr>
      <w:numPr>
        <w:numId w:val="14"/>
      </w:numPr>
      <w:tabs>
        <w:tab w:val="left" w:pos="993"/>
      </w:tabs>
      <w:jc w:val="both"/>
    </w:pPr>
    <w:rPr>
      <w:rFonts w:eastAsia="Calibri" w:cs="Calibri"/>
      <w:color w:val="000000"/>
      <w:szCs w:val="28"/>
      <w:lang w:val="ru-RU"/>
    </w:rPr>
  </w:style>
  <w:style w:type="character" w:customStyle="1" w:styleId="16">
    <w:name w:val="Список нумерованный1 Знак"/>
    <w:link w:val="10"/>
    <w:rsid w:val="0039294C"/>
    <w:rPr>
      <w:rFonts w:eastAsia="Calibri" w:cs="Calibri"/>
      <w:color w:val="000000"/>
      <w:sz w:val="28"/>
      <w:szCs w:val="28"/>
    </w:rPr>
  </w:style>
  <w:style w:type="paragraph" w:styleId="aff2">
    <w:name w:val="Bibliography"/>
    <w:basedOn w:val="a6"/>
    <w:next w:val="a6"/>
    <w:uiPriority w:val="37"/>
    <w:semiHidden/>
    <w:unhideWhenUsed/>
    <w:rsid w:val="0039294C"/>
  </w:style>
  <w:style w:type="paragraph" w:styleId="aff3">
    <w:name w:val="Balloon Text"/>
    <w:basedOn w:val="a6"/>
    <w:link w:val="aff4"/>
    <w:rsid w:val="004919C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f4">
    <w:name w:val="Текст выноски Знак"/>
    <w:basedOn w:val="a7"/>
    <w:link w:val="aff3"/>
    <w:rsid w:val="004919C3"/>
    <w:rPr>
      <w:rFonts w:ascii="Tahoma" w:hAnsi="Tahoma" w:cs="Tahoma"/>
      <w:sz w:val="16"/>
      <w:szCs w:val="16"/>
      <w:lang w:val="en-GB"/>
    </w:rPr>
  </w:style>
  <w:style w:type="paragraph" w:customStyle="1" w:styleId="a0">
    <w:name w:val="СТ_Список источников"/>
    <w:basedOn w:val="a6"/>
    <w:uiPriority w:val="99"/>
    <w:qFormat/>
    <w:rsid w:val="00950494"/>
    <w:pPr>
      <w:numPr>
        <w:numId w:val="17"/>
      </w:numPr>
      <w:jc w:val="both"/>
    </w:pPr>
    <w:rPr>
      <w:szCs w:val="28"/>
      <w:lang w:val="ru-RU"/>
    </w:rPr>
  </w:style>
  <w:style w:type="paragraph" w:customStyle="1" w:styleId="aff5">
    <w:name w:val="МР_Структурный элемент"/>
    <w:basedOn w:val="a1"/>
    <w:next w:val="ab"/>
    <w:rsid w:val="00E07C72"/>
    <w:pPr>
      <w:numPr>
        <w:numId w:val="0"/>
      </w:numPr>
      <w:jc w:val="center"/>
    </w:pPr>
    <w:rPr>
      <w:rFonts w:cs="Times New Roman"/>
      <w:caps/>
      <w:szCs w:val="20"/>
    </w:rPr>
  </w:style>
  <w:style w:type="character" w:styleId="aff6">
    <w:name w:val="annotation reference"/>
    <w:basedOn w:val="a7"/>
    <w:qFormat/>
    <w:rsid w:val="00694D73"/>
    <w:rPr>
      <w:sz w:val="16"/>
      <w:szCs w:val="16"/>
    </w:rPr>
  </w:style>
  <w:style w:type="paragraph" w:styleId="aff7">
    <w:name w:val="annotation text"/>
    <w:basedOn w:val="a6"/>
    <w:link w:val="aff8"/>
    <w:qFormat/>
    <w:rsid w:val="00694D73"/>
    <w:pPr>
      <w:spacing w:line="240" w:lineRule="auto"/>
    </w:pPr>
    <w:rPr>
      <w:sz w:val="20"/>
      <w:szCs w:val="20"/>
    </w:rPr>
  </w:style>
  <w:style w:type="character" w:customStyle="1" w:styleId="aff8">
    <w:name w:val="Текст примечания Знак"/>
    <w:basedOn w:val="a7"/>
    <w:link w:val="aff7"/>
    <w:qFormat/>
    <w:rsid w:val="00694D73"/>
    <w:rPr>
      <w:lang w:val="en-GB"/>
    </w:rPr>
  </w:style>
  <w:style w:type="paragraph" w:styleId="aff9">
    <w:name w:val="annotation subject"/>
    <w:basedOn w:val="aff7"/>
    <w:next w:val="aff7"/>
    <w:link w:val="affa"/>
    <w:rsid w:val="00694D73"/>
    <w:rPr>
      <w:b/>
      <w:bCs/>
    </w:rPr>
  </w:style>
  <w:style w:type="character" w:customStyle="1" w:styleId="affa">
    <w:name w:val="Тема примечания Знак"/>
    <w:basedOn w:val="aff8"/>
    <w:link w:val="aff9"/>
    <w:rsid w:val="00694D73"/>
    <w:rPr>
      <w:b/>
      <w:bCs/>
      <w:lang w:val="en-GB"/>
    </w:rPr>
  </w:style>
  <w:style w:type="paragraph" w:styleId="42">
    <w:name w:val="List 4"/>
    <w:basedOn w:val="a6"/>
    <w:rsid w:val="00447D4A"/>
    <w:pPr>
      <w:ind w:left="1132" w:hanging="283"/>
      <w:contextualSpacing/>
    </w:pPr>
  </w:style>
  <w:style w:type="paragraph" w:customStyle="1" w:styleId="affb">
    <w:name w:val="основной текст (сто сгау)"/>
    <w:basedOn w:val="a6"/>
    <w:link w:val="affc"/>
    <w:qFormat/>
    <w:rsid w:val="00447D4A"/>
    <w:pPr>
      <w:ind w:firstLine="567"/>
      <w:jc w:val="both"/>
    </w:pPr>
    <w:rPr>
      <w:lang w:val="ru-RU" w:eastAsia="en-US"/>
    </w:rPr>
  </w:style>
  <w:style w:type="character" w:customStyle="1" w:styleId="affc">
    <w:name w:val="основной текст (сто сгау) Знак"/>
    <w:basedOn w:val="a7"/>
    <w:link w:val="affb"/>
    <w:rsid w:val="00447D4A"/>
    <w:rPr>
      <w:sz w:val="28"/>
      <w:szCs w:val="24"/>
      <w:lang w:eastAsia="en-US"/>
    </w:rPr>
  </w:style>
  <w:style w:type="paragraph" w:customStyle="1" w:styleId="affd">
    <w:name w:val="список нумерованный (сто сгау)"/>
    <w:basedOn w:val="a6"/>
    <w:link w:val="affe"/>
    <w:rsid w:val="00D36D59"/>
    <w:pPr>
      <w:tabs>
        <w:tab w:val="num" w:pos="851"/>
      </w:tabs>
      <w:ind w:left="851" w:hanging="284"/>
      <w:jc w:val="both"/>
    </w:pPr>
  </w:style>
  <w:style w:type="character" w:customStyle="1" w:styleId="affe">
    <w:name w:val="список нумерованный (сто сгау) Знак"/>
    <w:link w:val="affd"/>
    <w:rsid w:val="00D36D59"/>
    <w:rPr>
      <w:sz w:val="28"/>
      <w:szCs w:val="24"/>
      <w:lang w:val="en-GB"/>
    </w:rPr>
  </w:style>
  <w:style w:type="paragraph" w:customStyle="1" w:styleId="afff">
    <w:name w:val="раздел (сто сгау)"/>
    <w:basedOn w:val="13"/>
    <w:next w:val="a6"/>
    <w:rsid w:val="000662F1"/>
    <w:pPr>
      <w:tabs>
        <w:tab w:val="num" w:pos="284"/>
      </w:tabs>
      <w:autoSpaceDE w:val="0"/>
      <w:autoSpaceDN w:val="0"/>
      <w:adjustRightInd w:val="0"/>
      <w:spacing w:before="0" w:after="240"/>
      <w:ind w:left="284"/>
      <w:jc w:val="center"/>
    </w:pPr>
    <w:rPr>
      <w:rFonts w:ascii="Times New Roman" w:hAnsi="Times New Roman"/>
      <w:caps/>
      <w:sz w:val="28"/>
      <w:szCs w:val="28"/>
      <w:lang w:val="ru-RU"/>
    </w:rPr>
  </w:style>
  <w:style w:type="paragraph" w:customStyle="1" w:styleId="afff0">
    <w:name w:val="параграф (сто сгау)"/>
    <w:basedOn w:val="a6"/>
    <w:next w:val="ab"/>
    <w:link w:val="afff1"/>
    <w:rsid w:val="000662F1"/>
    <w:pPr>
      <w:tabs>
        <w:tab w:val="num" w:pos="851"/>
      </w:tabs>
      <w:spacing w:before="240" w:after="240"/>
      <w:ind w:left="567"/>
      <w:jc w:val="both"/>
    </w:pPr>
    <w:rPr>
      <w:b/>
      <w:i/>
      <w:lang w:eastAsia="en-US"/>
    </w:rPr>
  </w:style>
  <w:style w:type="paragraph" w:customStyle="1" w:styleId="afff2">
    <w:name w:val="подраздел (сто сгау)"/>
    <w:basedOn w:val="a6"/>
    <w:next w:val="a6"/>
    <w:link w:val="afff3"/>
    <w:rsid w:val="000662F1"/>
    <w:pPr>
      <w:tabs>
        <w:tab w:val="num" w:pos="851"/>
      </w:tabs>
      <w:spacing w:before="240" w:after="240"/>
      <w:ind w:left="567"/>
    </w:pPr>
    <w:rPr>
      <w:b/>
      <w:lang w:val="ru-RU"/>
    </w:rPr>
  </w:style>
  <w:style w:type="character" w:customStyle="1" w:styleId="afff3">
    <w:name w:val="подраздел (сто сгау) Знак"/>
    <w:link w:val="afff2"/>
    <w:rsid w:val="000662F1"/>
    <w:rPr>
      <w:b/>
      <w:sz w:val="28"/>
      <w:szCs w:val="24"/>
    </w:rPr>
  </w:style>
  <w:style w:type="character" w:customStyle="1" w:styleId="afff1">
    <w:name w:val="параграф (сто сгау) Знак"/>
    <w:link w:val="afff0"/>
    <w:rsid w:val="000662F1"/>
    <w:rPr>
      <w:b/>
      <w:i/>
      <w:sz w:val="28"/>
      <w:szCs w:val="24"/>
      <w:lang w:val="en-GB" w:eastAsia="en-US"/>
    </w:rPr>
  </w:style>
  <w:style w:type="character" w:customStyle="1" w:styleId="keyworddef">
    <w:name w:val="keyword_def"/>
    <w:basedOn w:val="a7"/>
    <w:rsid w:val="000662F1"/>
  </w:style>
  <w:style w:type="character" w:customStyle="1" w:styleId="40">
    <w:name w:val="Заголовок 4 Знак"/>
    <w:basedOn w:val="a7"/>
    <w:link w:val="4"/>
    <w:uiPriority w:val="9"/>
    <w:rsid w:val="00690457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zCs w:val="24"/>
      <w:lang w:val="en-GB"/>
    </w:rPr>
  </w:style>
  <w:style w:type="character" w:styleId="afff4">
    <w:name w:val="Emphasis"/>
    <w:uiPriority w:val="20"/>
    <w:qFormat/>
    <w:rsid w:val="00690457"/>
    <w:rPr>
      <w:rFonts w:cs="Times New Roman"/>
      <w:i/>
    </w:rPr>
  </w:style>
  <w:style w:type="table" w:styleId="afff5">
    <w:name w:val="Table Grid"/>
    <w:basedOn w:val="a8"/>
    <w:rsid w:val="0069045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6">
    <w:name w:val="footer"/>
    <w:basedOn w:val="a6"/>
    <w:link w:val="afff7"/>
    <w:uiPriority w:val="99"/>
    <w:rsid w:val="00074ECD"/>
    <w:pPr>
      <w:tabs>
        <w:tab w:val="center" w:pos="4677"/>
        <w:tab w:val="right" w:pos="9355"/>
      </w:tabs>
      <w:spacing w:line="240" w:lineRule="auto"/>
    </w:pPr>
  </w:style>
  <w:style w:type="character" w:customStyle="1" w:styleId="afff7">
    <w:name w:val="Нижний колонтитул Знак"/>
    <w:basedOn w:val="a7"/>
    <w:link w:val="afff6"/>
    <w:uiPriority w:val="99"/>
    <w:rsid w:val="00074ECD"/>
    <w:rPr>
      <w:sz w:val="28"/>
      <w:szCs w:val="24"/>
      <w:lang w:val="en-GB"/>
    </w:rPr>
  </w:style>
  <w:style w:type="character" w:customStyle="1" w:styleId="ac">
    <w:name w:val="МР_Абзац Знак"/>
    <w:basedOn w:val="a7"/>
    <w:link w:val="ab"/>
    <w:rsid w:val="00224D4D"/>
    <w:rPr>
      <w:sz w:val="28"/>
      <w:szCs w:val="24"/>
      <w:lang w:eastAsia="en-US"/>
    </w:rPr>
  </w:style>
  <w:style w:type="character" w:customStyle="1" w:styleId="s3">
    <w:name w:val="s3"/>
    <w:basedOn w:val="a7"/>
    <w:rsid w:val="00224D4D"/>
  </w:style>
  <w:style w:type="paragraph" w:customStyle="1" w:styleId="afff8">
    <w:name w:val="Главный текст"/>
    <w:basedOn w:val="a6"/>
    <w:rsid w:val="00C022C4"/>
    <w:pPr>
      <w:ind w:firstLine="567"/>
      <w:jc w:val="both"/>
    </w:pPr>
    <w:rPr>
      <w:noProof/>
      <w:lang w:val="en-US"/>
    </w:rPr>
  </w:style>
  <w:style w:type="character" w:customStyle="1" w:styleId="afff9">
    <w:name w:val="МР_Список маркированный Знак"/>
    <w:basedOn w:val="a7"/>
    <w:qFormat/>
    <w:locked/>
    <w:rsid w:val="00C022C4"/>
    <w:rPr>
      <w:rFonts w:ascii="Times New Roman" w:hAnsi="Times New Roman"/>
      <w:b w:val="0"/>
      <w:i w:val="0"/>
      <w:caps w:val="0"/>
      <w:smallCaps w:val="0"/>
      <w:strike w:val="0"/>
      <w:dstrike w:val="0"/>
      <w:vanish w:val="0"/>
      <w:spacing w:val="0"/>
      <w:w w:val="100"/>
      <w:kern w:val="0"/>
      <w:position w:val="0"/>
      <w:sz w:val="28"/>
      <w:vertAlign w:val="baseline"/>
      <w14:cntxtAlts w14:val="0"/>
    </w:rPr>
  </w:style>
  <w:style w:type="paragraph" w:customStyle="1" w:styleId="afffa">
    <w:name w:val="Отчет_Абзац"/>
    <w:basedOn w:val="a6"/>
    <w:rsid w:val="0021447F"/>
    <w:pPr>
      <w:ind w:firstLine="709"/>
      <w:jc w:val="both"/>
    </w:pPr>
    <w:rPr>
      <w:lang w:val="ru-RU" w:eastAsia="en-US"/>
    </w:rPr>
  </w:style>
  <w:style w:type="paragraph" w:customStyle="1" w:styleId="afffb">
    <w:name w:val="Отчет_Подраздел"/>
    <w:basedOn w:val="a6"/>
    <w:next w:val="afffa"/>
    <w:rsid w:val="0021447F"/>
    <w:pPr>
      <w:tabs>
        <w:tab w:val="num" w:pos="851"/>
      </w:tabs>
      <w:spacing w:before="120" w:after="120"/>
      <w:ind w:left="709"/>
      <w:outlineLvl w:val="1"/>
    </w:pPr>
    <w:rPr>
      <w:lang w:val="ru-RU"/>
    </w:rPr>
  </w:style>
  <w:style w:type="paragraph" w:customStyle="1" w:styleId="afffc">
    <w:name w:val="Отчет_Параграф"/>
    <w:basedOn w:val="a6"/>
    <w:next w:val="afffa"/>
    <w:rsid w:val="0021447F"/>
    <w:pPr>
      <w:tabs>
        <w:tab w:val="num" w:pos="851"/>
      </w:tabs>
      <w:spacing w:before="120" w:after="120"/>
      <w:ind w:left="709"/>
      <w:jc w:val="both"/>
    </w:pPr>
    <w:rPr>
      <w:lang w:eastAsia="en-US"/>
    </w:rPr>
  </w:style>
  <w:style w:type="paragraph" w:customStyle="1" w:styleId="afffd">
    <w:name w:val="Отчет_Раздел"/>
    <w:basedOn w:val="13"/>
    <w:next w:val="afffa"/>
    <w:rsid w:val="0021447F"/>
    <w:pPr>
      <w:tabs>
        <w:tab w:val="left" w:pos="1134"/>
      </w:tabs>
      <w:autoSpaceDE w:val="0"/>
      <w:autoSpaceDN w:val="0"/>
      <w:adjustRightInd w:val="0"/>
      <w:spacing w:before="0" w:after="240"/>
      <w:ind w:left="709"/>
    </w:pPr>
    <w:rPr>
      <w:rFonts w:ascii="Times New Roman" w:hAnsi="Times New Roman"/>
      <w:b w:val="0"/>
      <w:sz w:val="28"/>
      <w:szCs w:val="28"/>
      <w:lang w:val="ru-RU"/>
    </w:rPr>
  </w:style>
  <w:style w:type="paragraph" w:customStyle="1" w:styleId="afffe">
    <w:name w:val="Отчет_Подрисуночная надпись"/>
    <w:basedOn w:val="a6"/>
    <w:next w:val="afffa"/>
    <w:rsid w:val="004E0238"/>
    <w:pPr>
      <w:spacing w:after="240"/>
      <w:jc w:val="center"/>
    </w:pPr>
    <w:rPr>
      <w:szCs w:val="20"/>
      <w:lang w:val="ru-RU"/>
    </w:rPr>
  </w:style>
  <w:style w:type="paragraph" w:customStyle="1" w:styleId="affff">
    <w:name w:val="Подрисуночная_ Надпись_Отчет"/>
    <w:basedOn w:val="a6"/>
    <w:link w:val="affff0"/>
    <w:qFormat/>
    <w:rsid w:val="004E0238"/>
    <w:pPr>
      <w:widowControl w:val="0"/>
      <w:tabs>
        <w:tab w:val="left" w:pos="1701"/>
      </w:tabs>
      <w:spacing w:before="120" w:after="120"/>
      <w:jc w:val="center"/>
    </w:pPr>
    <w:rPr>
      <w:noProof/>
      <w:szCs w:val="28"/>
      <w:lang w:val="ru-RU"/>
    </w:rPr>
  </w:style>
  <w:style w:type="character" w:customStyle="1" w:styleId="affff0">
    <w:name w:val="Подрисуночная_ Надпись_Отчет Знак"/>
    <w:basedOn w:val="a7"/>
    <w:link w:val="affff"/>
    <w:rsid w:val="004E0238"/>
    <w:rPr>
      <w:noProof/>
      <w:sz w:val="28"/>
      <w:szCs w:val="28"/>
    </w:rPr>
  </w:style>
  <w:style w:type="paragraph" w:customStyle="1" w:styleId="affff1">
    <w:name w:val="Абзац_Отчет"/>
    <w:basedOn w:val="a6"/>
    <w:link w:val="affff2"/>
    <w:qFormat/>
    <w:rsid w:val="004E0238"/>
    <w:pPr>
      <w:widowControl w:val="0"/>
      <w:tabs>
        <w:tab w:val="left" w:pos="1701"/>
      </w:tabs>
      <w:ind w:firstLine="709"/>
      <w:jc w:val="both"/>
    </w:pPr>
    <w:rPr>
      <w:szCs w:val="28"/>
      <w:lang w:val="ru-RU"/>
    </w:rPr>
  </w:style>
  <w:style w:type="character" w:customStyle="1" w:styleId="affff2">
    <w:name w:val="Абзац_Отчет Знак"/>
    <w:basedOn w:val="a7"/>
    <w:link w:val="affff1"/>
    <w:rsid w:val="004E0238"/>
    <w:rPr>
      <w:sz w:val="28"/>
      <w:szCs w:val="28"/>
    </w:rPr>
  </w:style>
  <w:style w:type="paragraph" w:styleId="affff3">
    <w:name w:val="List Paragraph"/>
    <w:basedOn w:val="a6"/>
    <w:uiPriority w:val="34"/>
    <w:qFormat/>
    <w:rsid w:val="00DC6066"/>
    <w:pPr>
      <w:ind w:left="720"/>
      <w:contextualSpacing/>
    </w:pPr>
  </w:style>
  <w:style w:type="paragraph" w:styleId="affff4">
    <w:name w:val="Revision"/>
    <w:hidden/>
    <w:uiPriority w:val="99"/>
    <w:semiHidden/>
    <w:rsid w:val="00283F6D"/>
    <w:rPr>
      <w:sz w:val="28"/>
      <w:szCs w:val="24"/>
      <w:lang w:val="en-GB"/>
    </w:rPr>
  </w:style>
  <w:style w:type="character" w:styleId="affff5">
    <w:name w:val="Unresolved Mention"/>
    <w:basedOn w:val="a7"/>
    <w:uiPriority w:val="99"/>
    <w:semiHidden/>
    <w:unhideWhenUsed/>
    <w:rsid w:val="00C36816"/>
    <w:rPr>
      <w:color w:val="605E5C"/>
      <w:shd w:val="clear" w:color="auto" w:fill="E1DFDD"/>
    </w:rPr>
  </w:style>
  <w:style w:type="paragraph" w:customStyle="1" w:styleId="affff6">
    <w:name w:val="ХОРАБЗАЦ"/>
    <w:basedOn w:val="a6"/>
    <w:link w:val="affff7"/>
    <w:qFormat/>
    <w:rsid w:val="00623BD3"/>
    <w:pPr>
      <w:ind w:firstLine="709"/>
      <w:jc w:val="both"/>
    </w:pPr>
    <w:rPr>
      <w:lang w:val="ru-RU"/>
    </w:rPr>
  </w:style>
  <w:style w:type="character" w:customStyle="1" w:styleId="affff7">
    <w:name w:val="ХОРАБЗАЦ Знак"/>
    <w:basedOn w:val="a7"/>
    <w:link w:val="affff6"/>
    <w:rsid w:val="00623BD3"/>
    <w:rPr>
      <w:sz w:val="28"/>
      <w:szCs w:val="24"/>
    </w:rPr>
  </w:style>
  <w:style w:type="paragraph" w:customStyle="1" w:styleId="affff8">
    <w:name w:val="ХОРПОДПИСЬ"/>
    <w:basedOn w:val="a6"/>
    <w:link w:val="affff9"/>
    <w:qFormat/>
    <w:rsid w:val="00623BD3"/>
    <w:pPr>
      <w:spacing w:after="120"/>
      <w:jc w:val="center"/>
    </w:pPr>
    <w:rPr>
      <w:rFonts w:eastAsiaTheme="minorHAnsi" w:cstheme="minorBidi"/>
      <w:szCs w:val="22"/>
      <w:lang w:val="ru-RU" w:eastAsia="en-US"/>
    </w:rPr>
  </w:style>
  <w:style w:type="character" w:customStyle="1" w:styleId="affff9">
    <w:name w:val="ХОРПОДПИСЬ Знак"/>
    <w:basedOn w:val="a7"/>
    <w:link w:val="affff8"/>
    <w:rsid w:val="00623BD3"/>
    <w:rPr>
      <w:rFonts w:eastAsiaTheme="minorHAnsi" w:cstheme="minorBidi"/>
      <w:sz w:val="28"/>
      <w:szCs w:val="22"/>
      <w:lang w:eastAsia="en-US"/>
    </w:rPr>
  </w:style>
  <w:style w:type="numbering" w:customStyle="1" w:styleId="1">
    <w:name w:val="Стиль1"/>
    <w:uiPriority w:val="99"/>
    <w:rsid w:val="002673E6"/>
    <w:pPr>
      <w:numPr>
        <w:numId w:val="36"/>
      </w:numPr>
    </w:pPr>
  </w:style>
  <w:style w:type="numbering" w:customStyle="1" w:styleId="20">
    <w:name w:val="Стиль2"/>
    <w:uiPriority w:val="99"/>
    <w:rsid w:val="002673E6"/>
    <w:pPr>
      <w:numPr>
        <w:numId w:val="37"/>
      </w:numPr>
    </w:pPr>
  </w:style>
  <w:style w:type="paragraph" w:customStyle="1" w:styleId="affffa">
    <w:name w:val="ПР_Абзац"/>
    <w:basedOn w:val="a6"/>
    <w:qFormat/>
    <w:rsid w:val="0075349A"/>
    <w:pPr>
      <w:ind w:firstLine="709"/>
      <w:jc w:val="both"/>
    </w:pPr>
    <w:rPr>
      <w:lang w:val="ru-RU" w:eastAsia="en-US"/>
    </w:rPr>
  </w:style>
  <w:style w:type="paragraph" w:customStyle="1" w:styleId="a4">
    <w:name w:val="ПР_Маркированный список"/>
    <w:basedOn w:val="affffa"/>
    <w:qFormat/>
    <w:rsid w:val="0075349A"/>
    <w:pPr>
      <w:numPr>
        <w:numId w:val="38"/>
      </w:numPr>
      <w:tabs>
        <w:tab w:val="left" w:pos="993"/>
      </w:tabs>
      <w:ind w:left="0" w:firstLine="709"/>
    </w:pPr>
  </w:style>
  <w:style w:type="paragraph" w:customStyle="1" w:styleId="a5">
    <w:name w:val="ХОРСПИСОК"/>
    <w:basedOn w:val="affff3"/>
    <w:link w:val="affffb"/>
    <w:qFormat/>
    <w:rsid w:val="0075349A"/>
    <w:pPr>
      <w:numPr>
        <w:numId w:val="39"/>
      </w:numPr>
      <w:tabs>
        <w:tab w:val="left" w:pos="992"/>
      </w:tabs>
      <w:ind w:left="0" w:firstLine="709"/>
      <w:jc w:val="both"/>
    </w:pPr>
    <w:rPr>
      <w:lang w:val="ru-RU"/>
    </w:rPr>
  </w:style>
  <w:style w:type="character" w:customStyle="1" w:styleId="affffb">
    <w:name w:val="ХОРСПИСОК Знак"/>
    <w:basedOn w:val="a7"/>
    <w:link w:val="a5"/>
    <w:rsid w:val="0075349A"/>
    <w:rPr>
      <w:sz w:val="28"/>
      <w:szCs w:val="24"/>
    </w:rPr>
  </w:style>
  <w:style w:type="paragraph" w:customStyle="1" w:styleId="12">
    <w:name w:val="1_ХОРЗ"/>
    <w:basedOn w:val="13"/>
    <w:next w:val="affff6"/>
    <w:qFormat/>
    <w:rsid w:val="0075349A"/>
    <w:pPr>
      <w:numPr>
        <w:numId w:val="40"/>
      </w:numPr>
      <w:tabs>
        <w:tab w:val="clear" w:pos="1021"/>
        <w:tab w:val="num" w:pos="360"/>
        <w:tab w:val="num" w:pos="992"/>
      </w:tabs>
      <w:spacing w:after="240"/>
      <w:ind w:firstLine="0"/>
      <w:jc w:val="both"/>
    </w:pPr>
    <w:rPr>
      <w:rFonts w:ascii="Times New Roman" w:hAnsi="Times New Roman" w:cs="Times New Roman"/>
      <w:b w:val="0"/>
      <w:bCs w:val="0"/>
      <w:kern w:val="0"/>
      <w:sz w:val="28"/>
      <w:szCs w:val="28"/>
      <w:lang w:val="ru-RU"/>
    </w:rPr>
  </w:style>
  <w:style w:type="paragraph" w:customStyle="1" w:styleId="21">
    <w:name w:val="2_ХОРЗ"/>
    <w:basedOn w:val="22"/>
    <w:next w:val="affff6"/>
    <w:qFormat/>
    <w:rsid w:val="0075349A"/>
    <w:pPr>
      <w:numPr>
        <w:ilvl w:val="1"/>
        <w:numId w:val="40"/>
      </w:numPr>
      <w:tabs>
        <w:tab w:val="clear" w:pos="1021"/>
        <w:tab w:val="num" w:pos="360"/>
        <w:tab w:val="left" w:pos="1134"/>
      </w:tabs>
      <w:spacing w:before="120" w:after="120"/>
      <w:ind w:firstLine="0"/>
      <w:jc w:val="both"/>
    </w:pPr>
    <w:rPr>
      <w:rFonts w:ascii="Times New Roman" w:eastAsia="Calibri" w:hAnsi="Times New Roman" w:cs="Times New Roman"/>
      <w:b w:val="0"/>
      <w:bCs w:val="0"/>
      <w:i w:val="0"/>
      <w:szCs w:val="24"/>
      <w:lang w:val="ru-RU"/>
    </w:rPr>
  </w:style>
  <w:style w:type="paragraph" w:customStyle="1" w:styleId="3">
    <w:name w:val="3_ХОРЗ"/>
    <w:basedOn w:val="30"/>
    <w:next w:val="affff6"/>
    <w:link w:val="32"/>
    <w:qFormat/>
    <w:rsid w:val="0075349A"/>
    <w:pPr>
      <w:numPr>
        <w:ilvl w:val="2"/>
        <w:numId w:val="40"/>
      </w:numPr>
      <w:tabs>
        <w:tab w:val="num" w:pos="1276"/>
      </w:tabs>
      <w:spacing w:before="120" w:after="120"/>
      <w:jc w:val="both"/>
    </w:pPr>
    <w:rPr>
      <w:rFonts w:cs="Times New Roman"/>
      <w:b w:val="0"/>
      <w:bCs w:val="0"/>
      <w:iCs/>
      <w:color w:val="243F60" w:themeColor="accent1" w:themeShade="7F"/>
      <w:szCs w:val="24"/>
      <w:lang w:val="ru-RU"/>
    </w:rPr>
  </w:style>
  <w:style w:type="character" w:customStyle="1" w:styleId="32">
    <w:name w:val="3_ХОРЗ Знак"/>
    <w:basedOn w:val="a7"/>
    <w:link w:val="3"/>
    <w:rsid w:val="0075349A"/>
    <w:rPr>
      <w:iCs/>
      <w:color w:val="243F60" w:themeColor="accent1" w:themeShade="7F"/>
      <w:sz w:val="2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24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41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4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3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8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8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2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41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690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76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4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40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12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63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92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83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72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78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30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73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71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67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61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27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13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026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00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72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00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40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26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95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08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25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742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65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62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47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6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9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35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6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828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20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846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59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35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986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51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jpeg"/><Relationship Id="rId26" Type="http://schemas.openxmlformats.org/officeDocument/2006/relationships/image" Target="media/image18.jpeg"/><Relationship Id="rId39" Type="http://schemas.openxmlformats.org/officeDocument/2006/relationships/fontTable" Target="fontTable.xml"/><Relationship Id="rId21" Type="http://schemas.openxmlformats.org/officeDocument/2006/relationships/image" Target="media/image13.png"/><Relationship Id="rId34" Type="http://schemas.openxmlformats.org/officeDocument/2006/relationships/image" Target="media/image25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footer" Target="footer1.xml"/><Relationship Id="rId25" Type="http://schemas.openxmlformats.org/officeDocument/2006/relationships/image" Target="media/image17.jpeg"/><Relationship Id="rId33" Type="http://schemas.openxmlformats.org/officeDocument/2006/relationships/image" Target="media/image24.png"/><Relationship Id="rId38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gif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jpeg"/><Relationship Id="rId32" Type="http://schemas.openxmlformats.org/officeDocument/2006/relationships/image" Target="media/image23.png"/><Relationship Id="rId37" Type="http://schemas.openxmlformats.org/officeDocument/2006/relationships/image" Target="media/image27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jpeg"/><Relationship Id="rId28" Type="http://schemas.openxmlformats.org/officeDocument/2006/relationships/image" Target="media/image20.png"/><Relationship Id="rId36" Type="http://schemas.openxmlformats.org/officeDocument/2006/relationships/package" Target="embeddings/_________Microsoft_Visio2211111111111111111111111.vsdx"/><Relationship Id="rId10" Type="http://schemas.openxmlformats.org/officeDocument/2006/relationships/image" Target="media/image3.png"/><Relationship Id="rId19" Type="http://schemas.openxmlformats.org/officeDocument/2006/relationships/image" Target="media/image11.gif"/><Relationship Id="rId31" Type="http://schemas.openxmlformats.org/officeDocument/2006/relationships/image" Target="media/image22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jpeg"/><Relationship Id="rId22" Type="http://schemas.openxmlformats.org/officeDocument/2006/relationships/image" Target="media/image14.jpeg"/><Relationship Id="rId27" Type="http://schemas.openxmlformats.org/officeDocument/2006/relationships/image" Target="media/image19.png"/><Relationship Id="rId30" Type="http://schemas.openxmlformats.org/officeDocument/2006/relationships/image" Target="media/image21.png"/><Relationship Id="rId35" Type="http://schemas.openxmlformats.org/officeDocument/2006/relationships/image" Target="media/image26.emf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F3A999-8D48-4A78-9E2C-E17B8D69B1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7</TotalTime>
  <Pages>78</Pages>
  <Words>12134</Words>
  <Characters>69166</Characters>
  <Application>Microsoft Office Word</Application>
  <DocSecurity>0</DocSecurity>
  <Lines>576</Lines>
  <Paragraphs>1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ТИЛИ ДЛЯ ОФОРМЛЕНИЯ ОТЧЕТА И ЗАПИСКИ</vt:lpstr>
    </vt:vector>
  </TitlesOfParts>
  <Company>SSAU</Company>
  <LinksUpToDate>false</LinksUpToDate>
  <CharactersWithSpaces>81138</CharactersWithSpaces>
  <SharedDoc>false</SharedDoc>
  <HLinks>
    <vt:vector size="252" baseType="variant">
      <vt:variant>
        <vt:i4>157291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62323494</vt:lpwstr>
      </vt:variant>
      <vt:variant>
        <vt:i4>157291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62323493</vt:lpwstr>
      </vt:variant>
      <vt:variant>
        <vt:i4>157291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62323492</vt:lpwstr>
      </vt:variant>
      <vt:variant>
        <vt:i4>157291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62323491</vt:lpwstr>
      </vt:variant>
      <vt:variant>
        <vt:i4>157291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62323490</vt:lpwstr>
      </vt:variant>
      <vt:variant>
        <vt:i4>163844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62323489</vt:lpwstr>
      </vt:variant>
      <vt:variant>
        <vt:i4>163844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62323488</vt:lpwstr>
      </vt:variant>
      <vt:variant>
        <vt:i4>163844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62323487</vt:lpwstr>
      </vt:variant>
      <vt:variant>
        <vt:i4>163844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62323486</vt:lpwstr>
      </vt:variant>
      <vt:variant>
        <vt:i4>163844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62323485</vt:lpwstr>
      </vt:variant>
      <vt:variant>
        <vt:i4>163844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62323484</vt:lpwstr>
      </vt:variant>
      <vt:variant>
        <vt:i4>163844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62323483</vt:lpwstr>
      </vt:variant>
      <vt:variant>
        <vt:i4>163844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62323482</vt:lpwstr>
      </vt:variant>
      <vt:variant>
        <vt:i4>163844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62323481</vt:lpwstr>
      </vt:variant>
      <vt:variant>
        <vt:i4>163844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62323480</vt:lpwstr>
      </vt:variant>
      <vt:variant>
        <vt:i4>144184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62323479</vt:lpwstr>
      </vt:variant>
      <vt:variant>
        <vt:i4>144184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62323478</vt:lpwstr>
      </vt:variant>
      <vt:variant>
        <vt:i4>144184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62323477</vt:lpwstr>
      </vt:variant>
      <vt:variant>
        <vt:i4>144184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62323476</vt:lpwstr>
      </vt:variant>
      <vt:variant>
        <vt:i4>144184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62323475</vt:lpwstr>
      </vt:variant>
      <vt:variant>
        <vt:i4>144184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62323474</vt:lpwstr>
      </vt:variant>
      <vt:variant>
        <vt:i4>144184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62323473</vt:lpwstr>
      </vt:variant>
      <vt:variant>
        <vt:i4>144184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62323472</vt:lpwstr>
      </vt:variant>
      <vt:variant>
        <vt:i4>144184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62323471</vt:lpwstr>
      </vt:variant>
      <vt:variant>
        <vt:i4>144184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62323470</vt:lpwstr>
      </vt:variant>
      <vt:variant>
        <vt:i4>150737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62323469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62323468</vt:lpwstr>
      </vt:variant>
      <vt:variant>
        <vt:i4>150737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62323467</vt:lpwstr>
      </vt:variant>
      <vt:variant>
        <vt:i4>150737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62323466</vt:lpwstr>
      </vt:variant>
      <vt:variant>
        <vt:i4>150737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62323465</vt:lpwstr>
      </vt:variant>
      <vt:variant>
        <vt:i4>15073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62323464</vt:lpwstr>
      </vt:variant>
      <vt:variant>
        <vt:i4>15073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2323463</vt:lpwstr>
      </vt:variant>
      <vt:variant>
        <vt:i4>15073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2323462</vt:lpwstr>
      </vt:variant>
      <vt:variant>
        <vt:i4>15073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2323461</vt:lpwstr>
      </vt:variant>
      <vt:variant>
        <vt:i4>15073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2323460</vt:lpwstr>
      </vt:variant>
      <vt:variant>
        <vt:i4>13107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62323459</vt:lpwstr>
      </vt:variant>
      <vt:variant>
        <vt:i4>13107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62323458</vt:lpwstr>
      </vt:variant>
      <vt:variant>
        <vt:i4>13107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62323457</vt:lpwstr>
      </vt:variant>
      <vt:variant>
        <vt:i4>13107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62323456</vt:lpwstr>
      </vt:variant>
      <vt:variant>
        <vt:i4>13107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62323455</vt:lpwstr>
      </vt:variant>
      <vt:variant>
        <vt:i4>131076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62323454</vt:lpwstr>
      </vt:variant>
      <vt:variant>
        <vt:i4>131076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6232345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ТИЛИ ДЛЯ ОФОРМЛЕНИЯ ОТЧЕТА И ЗАПИСКИ</dc:title>
  <dc:subject/>
  <dc:creator>User</dc:creator>
  <cp:keywords/>
  <dc:description/>
  <cp:lastModifiedBy>Константин Лапин</cp:lastModifiedBy>
  <cp:revision>4</cp:revision>
  <cp:lastPrinted>2024-10-05T14:36:00Z</cp:lastPrinted>
  <dcterms:created xsi:type="dcterms:W3CDTF">2022-09-05T05:33:00Z</dcterms:created>
  <dcterms:modified xsi:type="dcterms:W3CDTF">2024-10-24T18:09:00Z</dcterms:modified>
</cp:coreProperties>
</file>